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702" r:id="rId1"/>
  </p:sldMasterIdLst>
  <p:notesMasterIdLst>
    <p:notesMasterId r:id="rId11"/>
  </p:notesMasterIdLst>
  <p:sldIdLst>
    <p:sldId id="265" r:id="rId2"/>
    <p:sldId id="286" r:id="rId3"/>
    <p:sldId id="287" r:id="rId4"/>
    <p:sldId id="288" r:id="rId5"/>
    <p:sldId id="308" r:id="rId6"/>
    <p:sldId id="309" r:id="rId7"/>
    <p:sldId id="310" r:id="rId8"/>
    <p:sldId id="295" r:id="rId9"/>
    <p:sldId id="311" r:id="rId1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392"/>
    <p:restoredTop sz="95748"/>
  </p:normalViewPr>
  <p:slideViewPr>
    <p:cSldViewPr snapToGrid="0" snapToObjects="1">
      <p:cViewPr varScale="1">
        <p:scale>
          <a:sx n="93" d="100"/>
          <a:sy n="93" d="100"/>
        </p:scale>
        <p:origin x="536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/>
            <a:t>Búsqueda de información</a:t>
          </a:r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/>
            <a:t>Secuencial</a:t>
          </a:r>
        </a:p>
      </dgm:t>
    </dgm:pt>
    <dgm:pt modelId="{793E9D3F-C0D4-4107-ADB8-2B2227FBEAC1}" type="parTrans" cxnId="{4B16A5A3-23D7-4277-89E6-3619BD3C2F11}">
      <dgm:prSet/>
      <dgm:spPr/>
      <dgm:t>
        <a:bodyPr/>
        <a:lstStyle/>
        <a:p>
          <a:endParaRPr lang="es-ES"/>
        </a:p>
      </dgm:t>
    </dgm:pt>
    <dgm:pt modelId="{12C3E3FB-90A8-4E6E-9FF8-98101AD8B31B}" type="sibTrans" cxnId="{4B16A5A3-23D7-4277-89E6-3619BD3C2F11}">
      <dgm:prSet/>
      <dgm:spPr/>
      <dgm:t>
        <a:bodyPr/>
        <a:lstStyle/>
        <a:p>
          <a:endParaRPr lang="es-ES"/>
        </a:p>
      </dgm:t>
    </dgm:pt>
    <dgm:pt modelId="{26418C6E-5050-4965-B9DA-BCF4933B53AC}">
      <dgm:prSet phldrT="[Texto]" custT="1"/>
      <dgm:spPr/>
      <dgm:t>
        <a:bodyPr/>
        <a:lstStyle/>
        <a:p>
          <a:r>
            <a:rPr lang="es-AR" sz="2800" dirty="0"/>
            <a:t>Directa</a:t>
          </a:r>
        </a:p>
      </dgm:t>
    </dgm:pt>
    <dgm:pt modelId="{C33D34ED-755D-4C17-96F2-BCDE1D7E76C8}" type="parTrans" cxnId="{6C398EFF-3FE1-4E5B-B2A5-44BBFEF71E12}">
      <dgm:prSet/>
      <dgm:spPr/>
      <dgm:t>
        <a:bodyPr/>
        <a:lstStyle/>
        <a:p>
          <a:endParaRPr lang="es-ES"/>
        </a:p>
      </dgm:t>
    </dgm:pt>
    <dgm:pt modelId="{2D424F5E-D6D9-46BE-93B2-65ED4777288D}" type="sibTrans" cxnId="{6C398EFF-3FE1-4E5B-B2A5-44BBFEF71E12}">
      <dgm:prSet/>
      <dgm:spPr/>
      <dgm:t>
        <a:bodyPr/>
        <a:lstStyle/>
        <a:p>
          <a:endParaRPr lang="es-ES"/>
        </a:p>
      </dgm:t>
    </dgm:pt>
    <dgm:pt modelId="{448E885B-86F6-489B-B171-509D71B90460}">
      <dgm:prSet phldrT="[Texto]" custT="1"/>
      <dgm:spPr/>
      <dgm:t>
        <a:bodyPr/>
        <a:lstStyle/>
        <a:p>
          <a:r>
            <a:rPr lang="es-AR" sz="2800" dirty="0" err="1"/>
            <a:t>Busqueda</a:t>
          </a:r>
          <a:r>
            <a:rPr lang="es-AR" sz="2800" dirty="0"/>
            <a:t> binaria</a:t>
          </a:r>
        </a:p>
      </dgm:t>
    </dgm:pt>
    <dgm:pt modelId="{768E4301-CCA5-421B-899B-2ADF3783905B}" type="parTrans" cxnId="{F0CC1C5F-D629-4FA6-AF0E-649C3002CB38}">
      <dgm:prSet/>
      <dgm:spPr/>
      <dgm:t>
        <a:bodyPr/>
        <a:lstStyle/>
        <a:p>
          <a:endParaRPr lang="es-ES"/>
        </a:p>
      </dgm:t>
    </dgm:pt>
    <dgm:pt modelId="{F1477E9E-EF5D-45D0-83CE-457B1668020C}" type="sibTrans" cxnId="{F0CC1C5F-D629-4FA6-AF0E-649C3002CB38}">
      <dgm:prSet/>
      <dgm:spPr/>
      <dgm:t>
        <a:bodyPr/>
        <a:lstStyle/>
        <a:p>
          <a:endParaRPr lang="es-ES"/>
        </a:p>
      </dgm:t>
    </dgm:pt>
    <dgm:pt modelId="{8419684E-6117-4EBD-AC92-BAD55824574C}">
      <dgm:prSet phldrT="[Texto]" custT="1"/>
      <dgm:spPr/>
      <dgm:t>
        <a:bodyPr/>
        <a:lstStyle/>
        <a:p>
          <a:r>
            <a:rPr lang="es-AR" sz="2800" dirty="0"/>
            <a:t>Costo de orden</a:t>
          </a:r>
        </a:p>
      </dgm:t>
    </dgm:pt>
    <dgm:pt modelId="{87340C9E-E413-4E8F-9DEE-E736EA5272EA}" type="parTrans" cxnId="{12E28F09-C6FC-445F-92D9-7848BE93DFA9}">
      <dgm:prSet/>
      <dgm:spPr/>
      <dgm:t>
        <a:bodyPr/>
        <a:lstStyle/>
        <a:p>
          <a:endParaRPr lang="es-ES"/>
        </a:p>
      </dgm:t>
    </dgm:pt>
    <dgm:pt modelId="{D7D92DF3-A0B9-43D2-8E6F-AA43FA95AC14}" type="sibTrans" cxnId="{12E28F09-C6FC-445F-92D9-7848BE93DFA9}">
      <dgm:prSet/>
      <dgm:spPr/>
      <dgm:t>
        <a:bodyPr/>
        <a:lstStyle/>
        <a:p>
          <a:endParaRPr lang="es-ES"/>
        </a:p>
      </dgm:t>
    </dgm:pt>
    <dgm:pt modelId="{3AA8772D-EE9D-4A8A-9FB6-F4ACF9708A29}">
      <dgm:prSet phldrT="[Texto]" custT="1"/>
      <dgm:spPr/>
      <dgm:t>
        <a:bodyPr/>
        <a:lstStyle/>
        <a:p>
          <a:r>
            <a:rPr lang="es-AR" sz="2800" dirty="0"/>
            <a:t>Clasificación</a:t>
          </a:r>
        </a:p>
      </dgm:t>
    </dgm:pt>
    <dgm:pt modelId="{94A72368-CD94-46DB-B572-7A77C9D8AB98}" type="parTrans" cxnId="{114B9129-35F2-4F02-AA30-DE7AEF25B1BF}">
      <dgm:prSet/>
      <dgm:spPr/>
      <dgm:t>
        <a:bodyPr/>
        <a:lstStyle/>
        <a:p>
          <a:endParaRPr lang="es-ES"/>
        </a:p>
      </dgm:t>
    </dgm:pt>
    <dgm:pt modelId="{EC34E425-E57F-46D7-8EC3-6415697AFCC4}" type="sibTrans" cxnId="{114B9129-35F2-4F02-AA30-DE7AEF25B1BF}">
      <dgm:prSet/>
      <dgm:spPr/>
      <dgm:t>
        <a:bodyPr/>
        <a:lstStyle/>
        <a:p>
          <a:endParaRPr lang="es-ES"/>
        </a:p>
      </dgm:t>
    </dgm:pt>
    <dgm:pt modelId="{6CB56177-5C7F-40F4-A7DB-342EC1F7F82B}">
      <dgm:prSet phldrT="[Texto]" custT="1"/>
      <dgm:spPr/>
      <dgm:t>
        <a:bodyPr/>
        <a:lstStyle/>
        <a:p>
          <a:r>
            <a:rPr lang="es-AR" sz="2800" dirty="0"/>
            <a:t>alternativas</a:t>
          </a:r>
        </a:p>
      </dgm:t>
    </dgm:pt>
    <dgm:pt modelId="{174CEF97-90A1-4388-BE9C-8F49D4B8D392}" type="parTrans" cxnId="{523EA451-66E5-42B2-AE2F-3069345C4B22}">
      <dgm:prSet/>
      <dgm:spPr/>
      <dgm:t>
        <a:bodyPr/>
        <a:lstStyle/>
        <a:p>
          <a:endParaRPr lang="es-ES"/>
        </a:p>
      </dgm:t>
    </dgm:pt>
    <dgm:pt modelId="{22FCE0A5-1CA0-4C58-97CD-392539B05032}" type="sibTrans" cxnId="{523EA451-66E5-42B2-AE2F-3069345C4B22}">
      <dgm:prSet/>
      <dgm:spPr/>
      <dgm:t>
        <a:bodyPr/>
        <a:lstStyle/>
        <a:p>
          <a:endParaRPr lang="es-ES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3" custScaleX="99999" custScaleY="110253">
        <dgm:presLayoutVars>
          <dgm:chMax val="1"/>
          <dgm:bulletEnabled val="1"/>
        </dgm:presLayoutVars>
      </dgm:prSet>
      <dgm:spPr/>
    </dgm:pt>
    <dgm:pt modelId="{8E70697C-D4F2-409B-97AC-C7A875422974}" type="pres">
      <dgm:prSet presAssocID="{2017F0E6-7657-4238-90F1-B7381578B292}" presName="descendantText" presStyleLbl="alignAccFollowNode1" presStyleIdx="0" presStyleCnt="3">
        <dgm:presLayoutVars>
          <dgm:bulletEnabled val="1"/>
        </dgm:presLayoutVars>
      </dgm:prSet>
      <dgm:spPr/>
    </dgm:pt>
    <dgm:pt modelId="{BD5B55A3-BEED-4D59-86E8-99819774770A}" type="pres">
      <dgm:prSet presAssocID="{F694766F-32A8-4941-9DB9-FDABD962B352}" presName="sp" presStyleCnt="0"/>
      <dgm:spPr/>
    </dgm:pt>
    <dgm:pt modelId="{3126676D-EFE2-46D5-AB61-33D37850CA8B}" type="pres">
      <dgm:prSet presAssocID="{448E885B-86F6-489B-B171-509D71B90460}" presName="linNode" presStyleCnt="0"/>
      <dgm:spPr/>
    </dgm:pt>
    <dgm:pt modelId="{5234900B-DB31-4528-A6C8-AFCC68BA51EC}" type="pres">
      <dgm:prSet presAssocID="{448E885B-86F6-489B-B171-509D71B90460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34894EDB-90D9-4AF8-9608-0245DB84C0BF}" type="pres">
      <dgm:prSet presAssocID="{448E885B-86F6-489B-B171-509D71B90460}" presName="descendantText" presStyleLbl="alignAccFollowNode1" presStyleIdx="1" presStyleCnt="3" custLinFactNeighborY="8219">
        <dgm:presLayoutVars>
          <dgm:bulletEnabled val="1"/>
        </dgm:presLayoutVars>
      </dgm:prSet>
      <dgm:spPr/>
    </dgm:pt>
    <dgm:pt modelId="{C2AFAEA4-E971-430C-8FFE-9003FDEA62EF}" type="pres">
      <dgm:prSet presAssocID="{F1477E9E-EF5D-45D0-83CE-457B1668020C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6738573A-BB5F-45AA-88D2-908377CC04BE}" type="pres">
      <dgm:prSet presAssocID="{3AA8772D-EE9D-4A8A-9FB6-F4ACF9708A29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12E28F09-C6FC-445F-92D9-7848BE93DFA9}" srcId="{448E885B-86F6-489B-B171-509D71B90460}" destId="{8419684E-6117-4EBD-AC92-BAD55824574C}" srcOrd="0" destOrd="0" parTransId="{87340C9E-E413-4E8F-9DEE-E736EA5272EA}" sibTransId="{D7D92DF3-A0B9-43D2-8E6F-AA43FA95AC14}"/>
    <dgm:cxn modelId="{8CBAA627-875D-4DDF-A786-B362AACCB1EC}" type="presOf" srcId="{8419684E-6117-4EBD-AC92-BAD55824574C}" destId="{34894EDB-90D9-4AF8-9608-0245DB84C0BF}" srcOrd="0" destOrd="0" presId="urn:microsoft.com/office/officeart/2005/8/layout/vList5"/>
    <dgm:cxn modelId="{114B9129-35F2-4F02-AA30-DE7AEF25B1BF}" srcId="{3819542F-1E60-4726-9E94-CB670C4E7965}" destId="{3AA8772D-EE9D-4A8A-9FB6-F4ACF9708A29}" srcOrd="2" destOrd="0" parTransId="{94A72368-CD94-46DB-B572-7A77C9D8AB98}" sibTransId="{EC34E425-E57F-46D7-8EC3-6415697AFCC4}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F0CC1C5F-D629-4FA6-AF0E-649C3002CB38}" srcId="{3819542F-1E60-4726-9E94-CB670C4E7965}" destId="{448E885B-86F6-489B-B171-509D71B90460}" srcOrd="1" destOrd="0" parTransId="{768E4301-CCA5-421B-899B-2ADF3783905B}" sibTransId="{F1477E9E-EF5D-45D0-83CE-457B1668020C}"/>
    <dgm:cxn modelId="{A5287A63-A373-4EC7-A9E0-5DC327D8DE40}" type="presOf" srcId="{26418C6E-5050-4965-B9DA-BCF4933B53AC}" destId="{8E70697C-D4F2-409B-97AC-C7A875422974}" srcOrd="0" destOrd="1" presId="urn:microsoft.com/office/officeart/2005/8/layout/vList5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26239EE1-AB0C-4F7E-8545-87E0AD966863}" type="presOf" srcId="{448E885B-86F6-489B-B171-509D71B90460}" destId="{5234900B-DB31-4528-A6C8-AFCC68BA51EC}" srcOrd="0" destOrd="0" presId="urn:microsoft.com/office/officeart/2005/8/layout/vList5"/>
    <dgm:cxn modelId="{6C398EFF-3FE1-4E5B-B2A5-44BBFEF71E12}" srcId="{2017F0E6-7657-4238-90F1-B7381578B292}" destId="{26418C6E-5050-4965-B9DA-BCF4933B53AC}" srcOrd="1" destOrd="0" parTransId="{C33D34ED-755D-4C17-96F2-BCDE1D7E76C8}" sibTransId="{2D424F5E-D6D9-46BE-93B2-65ED4777288D}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E6086272-5206-4528-87E0-1EFDCC22D8A9}" type="presParOf" srcId="{36ECBADB-E426-4C9D-AFB9-03094A8537FF}" destId="{3126676D-EFE2-46D5-AB61-33D37850CA8B}" srcOrd="2" destOrd="0" presId="urn:microsoft.com/office/officeart/2005/8/layout/vList5"/>
    <dgm:cxn modelId="{260C8B7E-FB6A-4910-815B-456B0FBE11CA}" type="presParOf" srcId="{3126676D-EFE2-46D5-AB61-33D37850CA8B}" destId="{5234900B-DB31-4528-A6C8-AFCC68BA51EC}" srcOrd="0" destOrd="0" presId="urn:microsoft.com/office/officeart/2005/8/layout/vList5"/>
    <dgm:cxn modelId="{DBD28E6A-AE6F-4900-8A94-EF77B5E2C774}" type="presParOf" srcId="{3126676D-EFE2-46D5-AB61-33D37850CA8B}" destId="{34894EDB-90D9-4AF8-9608-0245DB84C0BF}" srcOrd="1" destOrd="0" presId="urn:microsoft.com/office/officeart/2005/8/layout/vList5"/>
    <dgm:cxn modelId="{68FC6E35-29F6-4874-9C69-2E8A477ED1D4}" type="presParOf" srcId="{36ECBADB-E426-4C9D-AFB9-03094A8537FF}" destId="{C2AFAEA4-E971-430C-8FFE-9003FDEA62EF}" srcOrd="3" destOrd="0" presId="urn:microsoft.com/office/officeart/2005/8/layout/vList5"/>
    <dgm:cxn modelId="{A0E8864C-F2DC-4B68-B450-2748755D0ED9}" type="presParOf" srcId="{36ECBADB-E426-4C9D-AFB9-03094A8537FF}" destId="{5398FDA4-3B02-4A40-B88A-FF69AB5A8F8E}" srcOrd="4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25711FF0-6AF8-4E1E-B458-16C38F6C639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F415C2A-A106-44B5-8F11-38462BA1C88A}">
      <dgm:prSet phldrT="[Texto]"/>
      <dgm:spPr/>
      <dgm:t>
        <a:bodyPr/>
        <a:lstStyle/>
        <a:p>
          <a:r>
            <a:rPr lang="es-AR" altLang="es-AR"/>
            <a:t>Búsqueda de información (costo)</a:t>
          </a:r>
          <a:endParaRPr lang="es-AR"/>
        </a:p>
      </dgm:t>
    </dgm:pt>
    <dgm:pt modelId="{BA77E379-A537-4F3B-B1BB-235A9044244B}" type="parTrans" cxnId="{229FB41F-2998-4E23-8299-D2E75F66FAEB}">
      <dgm:prSet/>
      <dgm:spPr/>
      <dgm:t>
        <a:bodyPr/>
        <a:lstStyle/>
        <a:p>
          <a:endParaRPr lang="es-AR"/>
        </a:p>
      </dgm:t>
    </dgm:pt>
    <dgm:pt modelId="{27D91557-1055-4EAA-B615-E113305ED4DE}" type="sibTrans" cxnId="{229FB41F-2998-4E23-8299-D2E75F66FAEB}">
      <dgm:prSet/>
      <dgm:spPr/>
      <dgm:t>
        <a:bodyPr/>
        <a:lstStyle/>
        <a:p>
          <a:endParaRPr lang="es-AR"/>
        </a:p>
      </dgm:t>
    </dgm:pt>
    <dgm:pt modelId="{210D7E88-7B48-437F-8C16-E25E8B6862CF}">
      <dgm:prSet/>
      <dgm:spPr/>
      <dgm:t>
        <a:bodyPr/>
        <a:lstStyle/>
        <a:p>
          <a:r>
            <a:rPr lang="es-AR" altLang="es-AR" dirty="0">
              <a:solidFill>
                <a:schemeClr val="accent5">
                  <a:lumMod val="75000"/>
                </a:schemeClr>
              </a:solidFill>
            </a:rPr>
            <a:t># de comparaciones (operaciones en memoria)</a:t>
          </a:r>
        </a:p>
      </dgm:t>
    </dgm:pt>
    <dgm:pt modelId="{F9093D8E-C6DB-4E60-8B3C-DA4D28310EFA}" type="parTrans" cxnId="{2A5557F7-878D-44A5-B0D8-09778FC758D5}">
      <dgm:prSet/>
      <dgm:spPr/>
      <dgm:t>
        <a:bodyPr/>
        <a:lstStyle/>
        <a:p>
          <a:endParaRPr lang="es-AR"/>
        </a:p>
      </dgm:t>
    </dgm:pt>
    <dgm:pt modelId="{B005412E-1150-4BD8-832B-5420DFDEC06B}" type="sibTrans" cxnId="{2A5557F7-878D-44A5-B0D8-09778FC758D5}">
      <dgm:prSet/>
      <dgm:spPr/>
      <dgm:t>
        <a:bodyPr/>
        <a:lstStyle/>
        <a:p>
          <a:endParaRPr lang="es-AR"/>
        </a:p>
      </dgm:t>
    </dgm:pt>
    <dgm:pt modelId="{8764BF69-8664-4127-B006-D31ED048459F}">
      <dgm:prSet/>
      <dgm:spPr/>
      <dgm:t>
        <a:bodyPr/>
        <a:lstStyle/>
        <a:p>
          <a:r>
            <a:rPr lang="es-AR" altLang="es-AR" dirty="0"/>
            <a:t>Se pueden mejorar con algoritmos más eficientes.</a:t>
          </a:r>
        </a:p>
      </dgm:t>
    </dgm:pt>
    <dgm:pt modelId="{6F8E25EA-9AC7-4838-8588-0EBAA6E1981D}" type="parTrans" cxnId="{B08DB454-AB75-48CB-A839-2A1B7E7C73CE}">
      <dgm:prSet/>
      <dgm:spPr/>
      <dgm:t>
        <a:bodyPr/>
        <a:lstStyle/>
        <a:p>
          <a:endParaRPr lang="es-AR"/>
        </a:p>
      </dgm:t>
    </dgm:pt>
    <dgm:pt modelId="{61B0108F-E7A2-48B6-92DE-98096EB53C89}" type="sibTrans" cxnId="{B08DB454-AB75-48CB-A839-2A1B7E7C73CE}">
      <dgm:prSet/>
      <dgm:spPr/>
      <dgm:t>
        <a:bodyPr/>
        <a:lstStyle/>
        <a:p>
          <a:endParaRPr lang="es-AR"/>
        </a:p>
      </dgm:t>
    </dgm:pt>
    <dgm:pt modelId="{44BC00FB-CAA7-4664-BC9A-F10E06C2DC2C}">
      <dgm:prSet/>
      <dgm:spPr/>
      <dgm:t>
        <a:bodyPr/>
        <a:lstStyle/>
        <a:p>
          <a:r>
            <a:rPr lang="es-AR" altLang="es-AR" dirty="0">
              <a:solidFill>
                <a:srgbClr val="C00000"/>
              </a:solidFill>
            </a:rPr>
            <a:t># de accesos (operaciones en disco) </a:t>
          </a:r>
        </a:p>
      </dgm:t>
    </dgm:pt>
    <dgm:pt modelId="{C4E826B2-A846-43B2-B65F-9D435CBEB9C7}" type="parTrans" cxnId="{A6C2B6FF-EDFF-4ECC-A2C3-71D3469EBE98}">
      <dgm:prSet/>
      <dgm:spPr/>
      <dgm:t>
        <a:bodyPr/>
        <a:lstStyle/>
        <a:p>
          <a:endParaRPr lang="es-AR"/>
        </a:p>
      </dgm:t>
    </dgm:pt>
    <dgm:pt modelId="{33F9A104-A669-4D00-AA80-B9F280A4E787}" type="sibTrans" cxnId="{A6C2B6FF-EDFF-4ECC-A2C3-71D3469EBE98}">
      <dgm:prSet/>
      <dgm:spPr/>
      <dgm:t>
        <a:bodyPr/>
        <a:lstStyle/>
        <a:p>
          <a:endParaRPr lang="es-AR"/>
        </a:p>
      </dgm:t>
    </dgm:pt>
    <dgm:pt modelId="{85672419-C87A-4A6E-B884-343EE6042C99}">
      <dgm:prSet/>
      <dgm:spPr/>
      <dgm:t>
        <a:bodyPr/>
        <a:lstStyle/>
        <a:p>
          <a:r>
            <a:rPr lang="es-AR" altLang="es-AR" dirty="0"/>
            <a:t>Buscar un registro</a:t>
          </a:r>
        </a:p>
      </dgm:t>
    </dgm:pt>
    <dgm:pt modelId="{E6E075DC-5C28-4A1F-8A41-25E40FD9A919}" type="parTrans" cxnId="{5946F95F-4793-4E3A-99B3-43F88CBFDCBB}">
      <dgm:prSet/>
      <dgm:spPr/>
      <dgm:t>
        <a:bodyPr/>
        <a:lstStyle/>
        <a:p>
          <a:endParaRPr lang="es-AR"/>
        </a:p>
      </dgm:t>
    </dgm:pt>
    <dgm:pt modelId="{F47B2745-A1AD-407F-A174-83CA18A1D196}" type="sibTrans" cxnId="{5946F95F-4793-4E3A-99B3-43F88CBFDCBB}">
      <dgm:prSet/>
      <dgm:spPr/>
      <dgm:t>
        <a:bodyPr/>
        <a:lstStyle/>
        <a:p>
          <a:endParaRPr lang="es-AR"/>
        </a:p>
      </dgm:t>
    </dgm:pt>
    <dgm:pt modelId="{89415EB7-F0F2-4A57-B904-31EAD212AC72}">
      <dgm:prSet/>
      <dgm:spPr/>
      <dgm:t>
        <a:bodyPr/>
        <a:lstStyle/>
        <a:p>
          <a:r>
            <a:rPr lang="es-AR" altLang="es-AR" dirty="0"/>
            <a:t>+ rápido si conocemos el NRR (directo)</a:t>
          </a:r>
        </a:p>
      </dgm:t>
    </dgm:pt>
    <dgm:pt modelId="{40367885-BBE6-45D5-92D9-D9AAECD65339}" type="parTrans" cxnId="{F3DA87C7-7FB9-405C-AA22-BB6ADBBA5713}">
      <dgm:prSet/>
      <dgm:spPr/>
      <dgm:t>
        <a:bodyPr/>
        <a:lstStyle/>
        <a:p>
          <a:endParaRPr lang="es-AR"/>
        </a:p>
      </dgm:t>
    </dgm:pt>
    <dgm:pt modelId="{1CB67C8F-B3C0-4958-9D56-0CB57595AF8E}" type="sibTrans" cxnId="{F3DA87C7-7FB9-405C-AA22-BB6ADBBA5713}">
      <dgm:prSet/>
      <dgm:spPr/>
      <dgm:t>
        <a:bodyPr/>
        <a:lstStyle/>
        <a:p>
          <a:endParaRPr lang="es-AR"/>
        </a:p>
      </dgm:t>
    </dgm:pt>
    <dgm:pt modelId="{A0A089CB-91E4-4B84-B272-0F1B16DD0BE1}">
      <dgm:prSet/>
      <dgm:spPr/>
      <dgm:t>
        <a:bodyPr/>
        <a:lstStyle/>
        <a:p>
          <a:r>
            <a:rPr lang="es-AR" altLang="es-AR"/>
            <a:t>Secuencia debe buscarse desde el principio</a:t>
          </a:r>
          <a:endParaRPr lang="es-AR" altLang="es-AR" dirty="0"/>
        </a:p>
      </dgm:t>
    </dgm:pt>
    <dgm:pt modelId="{812E6E46-A3CB-415E-80E3-1B75B66C0C81}" type="parTrans" cxnId="{67E78D00-DDC4-4AE3-AC22-37397283103A}">
      <dgm:prSet/>
      <dgm:spPr/>
      <dgm:t>
        <a:bodyPr/>
        <a:lstStyle/>
        <a:p>
          <a:endParaRPr lang="es-AR"/>
        </a:p>
      </dgm:t>
    </dgm:pt>
    <dgm:pt modelId="{B37601FE-77C8-4C32-A2DC-27CAB095EB7D}" type="sibTrans" cxnId="{67E78D00-DDC4-4AE3-AC22-37397283103A}">
      <dgm:prSet/>
      <dgm:spPr/>
      <dgm:t>
        <a:bodyPr/>
        <a:lstStyle/>
        <a:p>
          <a:endParaRPr lang="es-AR"/>
        </a:p>
      </dgm:t>
    </dgm:pt>
    <dgm:pt modelId="{90271228-F8EF-46C4-8997-B3CA6FE2C65A}">
      <dgm:prSet/>
      <dgm:spPr/>
      <dgm:t>
        <a:bodyPr/>
        <a:lstStyle/>
        <a:p>
          <a:r>
            <a:rPr lang="es-AR" altLang="es-AR"/>
            <a:t>Trataremos de incorporar el uso de claves o llaves. </a:t>
          </a:r>
          <a:endParaRPr lang="es-AR" altLang="es-AR" dirty="0"/>
        </a:p>
      </dgm:t>
    </dgm:pt>
    <dgm:pt modelId="{9A4636F0-DA71-447E-BA83-0B9AB6B1A13B}" type="parTrans" cxnId="{0F59AF6E-DD1E-4903-ABA5-9EEC218ED189}">
      <dgm:prSet/>
      <dgm:spPr/>
      <dgm:t>
        <a:bodyPr/>
        <a:lstStyle/>
        <a:p>
          <a:endParaRPr lang="es-AR"/>
        </a:p>
      </dgm:t>
    </dgm:pt>
    <dgm:pt modelId="{10AA0545-819F-4EEC-BEB3-376EDDFB1D21}" type="sibTrans" cxnId="{0F59AF6E-DD1E-4903-ABA5-9EEC218ED189}">
      <dgm:prSet/>
      <dgm:spPr/>
      <dgm:t>
        <a:bodyPr/>
        <a:lstStyle/>
        <a:p>
          <a:endParaRPr lang="es-AR"/>
        </a:p>
      </dgm:t>
    </dgm:pt>
    <dgm:pt modelId="{06A4FBA2-8DED-44A3-B994-E1027D3FD7F1}" type="pres">
      <dgm:prSet presAssocID="{25711FF0-6AF8-4E1E-B458-16C38F6C639C}" presName="linear" presStyleCnt="0">
        <dgm:presLayoutVars>
          <dgm:animLvl val="lvl"/>
          <dgm:resizeHandles val="exact"/>
        </dgm:presLayoutVars>
      </dgm:prSet>
      <dgm:spPr/>
    </dgm:pt>
    <dgm:pt modelId="{0B7BF299-EFDF-48AB-AA42-04DBFF10EBAA}" type="pres">
      <dgm:prSet presAssocID="{8F415C2A-A106-44B5-8F11-38462BA1C88A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213E552-57C8-4135-AE3D-927470889837}" type="pres">
      <dgm:prSet presAssocID="{8F415C2A-A106-44B5-8F11-38462BA1C88A}" presName="childText" presStyleLbl="revTx" presStyleIdx="0" presStyleCnt="2">
        <dgm:presLayoutVars>
          <dgm:bulletEnabled val="1"/>
        </dgm:presLayoutVars>
      </dgm:prSet>
      <dgm:spPr/>
    </dgm:pt>
    <dgm:pt modelId="{EA9B220A-7CD6-4805-B961-80CC7194A5CB}" type="pres">
      <dgm:prSet presAssocID="{85672419-C87A-4A6E-B884-343EE6042C99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0C50249B-F69A-403A-BF31-C993D04BF170}" type="pres">
      <dgm:prSet presAssocID="{85672419-C87A-4A6E-B884-343EE6042C99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67E78D00-DDC4-4AE3-AC22-37397283103A}" srcId="{85672419-C87A-4A6E-B884-343EE6042C99}" destId="{A0A089CB-91E4-4B84-B272-0F1B16DD0BE1}" srcOrd="1" destOrd="0" parTransId="{812E6E46-A3CB-415E-80E3-1B75B66C0C81}" sibTransId="{B37601FE-77C8-4C32-A2DC-27CAB095EB7D}"/>
    <dgm:cxn modelId="{27FA1403-E4D5-4ACB-BA13-D0AB2474AF72}" type="presOf" srcId="{210D7E88-7B48-437F-8C16-E25E8B6862CF}" destId="{3213E552-57C8-4135-AE3D-927470889837}" srcOrd="0" destOrd="0" presId="urn:microsoft.com/office/officeart/2005/8/layout/vList2"/>
    <dgm:cxn modelId="{0863100F-C28A-4B44-8372-8E2EA87ED306}" type="presOf" srcId="{90271228-F8EF-46C4-8997-B3CA6FE2C65A}" destId="{0C50249B-F69A-403A-BF31-C993D04BF170}" srcOrd="0" destOrd="2" presId="urn:microsoft.com/office/officeart/2005/8/layout/vList2"/>
    <dgm:cxn modelId="{229FB41F-2998-4E23-8299-D2E75F66FAEB}" srcId="{25711FF0-6AF8-4E1E-B458-16C38F6C639C}" destId="{8F415C2A-A106-44B5-8F11-38462BA1C88A}" srcOrd="0" destOrd="0" parTransId="{BA77E379-A537-4F3B-B1BB-235A9044244B}" sibTransId="{27D91557-1055-4EAA-B615-E113305ED4DE}"/>
    <dgm:cxn modelId="{F4B81E3C-1402-44C5-AF28-6DCDFBF3E988}" type="presOf" srcId="{8764BF69-8664-4127-B006-D31ED048459F}" destId="{3213E552-57C8-4135-AE3D-927470889837}" srcOrd="0" destOrd="1" presId="urn:microsoft.com/office/officeart/2005/8/layout/vList2"/>
    <dgm:cxn modelId="{C83E9B47-64CC-4CBD-B29F-B6FE122AA2DC}" type="presOf" srcId="{A0A089CB-91E4-4B84-B272-0F1B16DD0BE1}" destId="{0C50249B-F69A-403A-BF31-C993D04BF170}" srcOrd="0" destOrd="1" presId="urn:microsoft.com/office/officeart/2005/8/layout/vList2"/>
    <dgm:cxn modelId="{ED69C447-FD27-4C39-8284-34585714BBF2}" type="presOf" srcId="{89415EB7-F0F2-4A57-B904-31EAD212AC72}" destId="{0C50249B-F69A-403A-BF31-C993D04BF170}" srcOrd="0" destOrd="0" presId="urn:microsoft.com/office/officeart/2005/8/layout/vList2"/>
    <dgm:cxn modelId="{F44FF953-BF09-4C17-A35E-402581961869}" type="presOf" srcId="{85672419-C87A-4A6E-B884-343EE6042C99}" destId="{EA9B220A-7CD6-4805-B961-80CC7194A5CB}" srcOrd="0" destOrd="0" presId="urn:microsoft.com/office/officeart/2005/8/layout/vList2"/>
    <dgm:cxn modelId="{B08DB454-AB75-48CB-A839-2A1B7E7C73CE}" srcId="{210D7E88-7B48-437F-8C16-E25E8B6862CF}" destId="{8764BF69-8664-4127-B006-D31ED048459F}" srcOrd="0" destOrd="0" parTransId="{6F8E25EA-9AC7-4838-8588-0EBAA6E1981D}" sibTransId="{61B0108F-E7A2-48B6-92DE-98096EB53C89}"/>
    <dgm:cxn modelId="{5946F95F-4793-4E3A-99B3-43F88CBFDCBB}" srcId="{25711FF0-6AF8-4E1E-B458-16C38F6C639C}" destId="{85672419-C87A-4A6E-B884-343EE6042C99}" srcOrd="1" destOrd="0" parTransId="{E6E075DC-5C28-4A1F-8A41-25E40FD9A919}" sibTransId="{F47B2745-A1AD-407F-A174-83CA18A1D196}"/>
    <dgm:cxn modelId="{0F59AF6E-DD1E-4903-ABA5-9EEC218ED189}" srcId="{85672419-C87A-4A6E-B884-343EE6042C99}" destId="{90271228-F8EF-46C4-8997-B3CA6FE2C65A}" srcOrd="2" destOrd="0" parTransId="{9A4636F0-DA71-447E-BA83-0B9AB6B1A13B}" sibTransId="{10AA0545-819F-4EEC-BEB3-376EDDFB1D21}"/>
    <dgm:cxn modelId="{8E37D971-E0F8-464F-8F52-E7D9C1C1848C}" type="presOf" srcId="{44BC00FB-CAA7-4664-BC9A-F10E06C2DC2C}" destId="{3213E552-57C8-4135-AE3D-927470889837}" srcOrd="0" destOrd="2" presId="urn:microsoft.com/office/officeart/2005/8/layout/vList2"/>
    <dgm:cxn modelId="{E343FC9F-A9D6-46CB-82AD-FF00068EDB14}" type="presOf" srcId="{8F415C2A-A106-44B5-8F11-38462BA1C88A}" destId="{0B7BF299-EFDF-48AB-AA42-04DBFF10EBAA}" srcOrd="0" destOrd="0" presId="urn:microsoft.com/office/officeart/2005/8/layout/vList2"/>
    <dgm:cxn modelId="{F3DA87C7-7FB9-405C-AA22-BB6ADBBA5713}" srcId="{85672419-C87A-4A6E-B884-343EE6042C99}" destId="{89415EB7-F0F2-4A57-B904-31EAD212AC72}" srcOrd="0" destOrd="0" parTransId="{40367885-BBE6-45D5-92D9-D9AAECD65339}" sibTransId="{1CB67C8F-B3C0-4958-9D56-0CB57595AF8E}"/>
    <dgm:cxn modelId="{2A5557F7-878D-44A5-B0D8-09778FC758D5}" srcId="{8F415C2A-A106-44B5-8F11-38462BA1C88A}" destId="{210D7E88-7B48-437F-8C16-E25E8B6862CF}" srcOrd="0" destOrd="0" parTransId="{F9093D8E-C6DB-4E60-8B3C-DA4D28310EFA}" sibTransId="{B005412E-1150-4BD8-832B-5420DFDEC06B}"/>
    <dgm:cxn modelId="{AADF19FB-795C-4F1D-B755-CA46440A0E1F}" type="presOf" srcId="{25711FF0-6AF8-4E1E-B458-16C38F6C639C}" destId="{06A4FBA2-8DED-44A3-B994-E1027D3FD7F1}" srcOrd="0" destOrd="0" presId="urn:microsoft.com/office/officeart/2005/8/layout/vList2"/>
    <dgm:cxn modelId="{A6C2B6FF-EDFF-4ECC-A2C3-71D3469EBE98}" srcId="{8F415C2A-A106-44B5-8F11-38462BA1C88A}" destId="{44BC00FB-CAA7-4664-BC9A-F10E06C2DC2C}" srcOrd="1" destOrd="0" parTransId="{C4E826B2-A846-43B2-B65F-9D435CBEB9C7}" sibTransId="{33F9A104-A669-4D00-AA80-B9F280A4E787}"/>
    <dgm:cxn modelId="{24DF8B83-A9B9-47D6-9DB0-03FA96A857C8}" type="presParOf" srcId="{06A4FBA2-8DED-44A3-B994-E1027D3FD7F1}" destId="{0B7BF299-EFDF-48AB-AA42-04DBFF10EBAA}" srcOrd="0" destOrd="0" presId="urn:microsoft.com/office/officeart/2005/8/layout/vList2"/>
    <dgm:cxn modelId="{E93DD548-26DE-4ECE-A9A3-6143BFC35D12}" type="presParOf" srcId="{06A4FBA2-8DED-44A3-B994-E1027D3FD7F1}" destId="{3213E552-57C8-4135-AE3D-927470889837}" srcOrd="1" destOrd="0" presId="urn:microsoft.com/office/officeart/2005/8/layout/vList2"/>
    <dgm:cxn modelId="{727759A4-D196-480F-B0C7-52D27E31C551}" type="presParOf" srcId="{06A4FBA2-8DED-44A3-B994-E1027D3FD7F1}" destId="{EA9B220A-7CD6-4805-B961-80CC7194A5CB}" srcOrd="2" destOrd="0" presId="urn:microsoft.com/office/officeart/2005/8/layout/vList2"/>
    <dgm:cxn modelId="{6DA55433-0A8C-424A-BEB3-3D9314748E52}" type="presParOf" srcId="{06A4FBA2-8DED-44A3-B994-E1027D3FD7F1}" destId="{0C50249B-F69A-403A-BF31-C993D04BF170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6DAB9AAC-DBCD-4505-82CE-C9F1A467664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5C45ADF-2DF5-4CAB-A39B-C2D17552CB0C}">
      <dgm:prSet phldrT="[Texto]"/>
      <dgm:spPr/>
      <dgm:t>
        <a:bodyPr/>
        <a:lstStyle/>
        <a:p>
          <a:r>
            <a:rPr lang="es-AR" altLang="es-AR" dirty="0"/>
            <a:t>Búsqueda binaria </a:t>
          </a:r>
          <a:r>
            <a:rPr lang="es-AR" altLang="es-AR" dirty="0">
              <a:sym typeface="Wingdings" panose="05000000000000000000" pitchFamily="2" charset="2"/>
            </a:rPr>
            <a:t> precondiciones</a:t>
          </a:r>
          <a:endParaRPr lang="es-AR" dirty="0"/>
        </a:p>
      </dgm:t>
    </dgm:pt>
    <dgm:pt modelId="{7DAAFC89-F3A2-4CA9-AFC7-E0AF512D69AD}" type="parTrans" cxnId="{FB790B6F-E10E-4090-A057-37B18D9314D5}">
      <dgm:prSet/>
      <dgm:spPr/>
      <dgm:t>
        <a:bodyPr/>
        <a:lstStyle/>
        <a:p>
          <a:endParaRPr lang="es-AR"/>
        </a:p>
      </dgm:t>
    </dgm:pt>
    <dgm:pt modelId="{5005BEA6-210D-498B-AE48-F29AE2522EC6}" type="sibTrans" cxnId="{FB790B6F-E10E-4090-A057-37B18D9314D5}">
      <dgm:prSet/>
      <dgm:spPr/>
      <dgm:t>
        <a:bodyPr/>
        <a:lstStyle/>
        <a:p>
          <a:endParaRPr lang="es-AR"/>
        </a:p>
      </dgm:t>
    </dgm:pt>
    <dgm:pt modelId="{DEC67D94-4C36-4DFC-9015-4E88BD852316}">
      <dgm:prSet/>
      <dgm:spPr/>
      <dgm:t>
        <a:bodyPr/>
        <a:lstStyle/>
        <a:p>
          <a:r>
            <a:rPr lang="es-AR" altLang="es-AR"/>
            <a:t>Archivo ordenado por clave</a:t>
          </a:r>
          <a:endParaRPr lang="es-AR" altLang="es-AR" dirty="0"/>
        </a:p>
      </dgm:t>
    </dgm:pt>
    <dgm:pt modelId="{667855F1-B679-410D-9A62-FE7FD85D809A}" type="parTrans" cxnId="{B56324C4-FD09-491B-91CB-33EFDC2B61D6}">
      <dgm:prSet/>
      <dgm:spPr/>
      <dgm:t>
        <a:bodyPr/>
        <a:lstStyle/>
        <a:p>
          <a:endParaRPr lang="es-AR"/>
        </a:p>
      </dgm:t>
    </dgm:pt>
    <dgm:pt modelId="{2DFD6BDE-27AD-4DA2-A3C2-8749D9F89528}" type="sibTrans" cxnId="{B56324C4-FD09-491B-91CB-33EFDC2B61D6}">
      <dgm:prSet/>
      <dgm:spPr/>
      <dgm:t>
        <a:bodyPr/>
        <a:lstStyle/>
        <a:p>
          <a:endParaRPr lang="es-AR"/>
        </a:p>
      </dgm:t>
    </dgm:pt>
    <dgm:pt modelId="{9A574EFE-F448-470C-9CB7-6F237886EA95}">
      <dgm:prSet/>
      <dgm:spPr/>
      <dgm:t>
        <a:bodyPr/>
        <a:lstStyle/>
        <a:p>
          <a:r>
            <a:rPr lang="es-AR" altLang="es-AR"/>
            <a:t>Registros de longitud fija</a:t>
          </a:r>
          <a:endParaRPr lang="es-AR" altLang="es-AR" dirty="0"/>
        </a:p>
      </dgm:t>
    </dgm:pt>
    <dgm:pt modelId="{DA28CC8C-1D89-4234-8811-B06B17397684}" type="parTrans" cxnId="{80A99481-AF3C-4A4B-A95F-1F0A2633A214}">
      <dgm:prSet/>
      <dgm:spPr/>
      <dgm:t>
        <a:bodyPr/>
        <a:lstStyle/>
        <a:p>
          <a:endParaRPr lang="es-AR"/>
        </a:p>
      </dgm:t>
    </dgm:pt>
    <dgm:pt modelId="{1EAF75B3-D2BC-473B-BADC-5769673AB0A1}" type="sibTrans" cxnId="{80A99481-AF3C-4A4B-A95F-1F0A2633A214}">
      <dgm:prSet/>
      <dgm:spPr/>
      <dgm:t>
        <a:bodyPr/>
        <a:lstStyle/>
        <a:p>
          <a:endParaRPr lang="es-AR"/>
        </a:p>
      </dgm:t>
    </dgm:pt>
    <dgm:pt modelId="{88914024-42C8-461E-9E44-00EE10559F01}">
      <dgm:prSet/>
      <dgm:spPr/>
      <dgm:t>
        <a:bodyPr/>
        <a:lstStyle/>
        <a:p>
          <a:r>
            <a:rPr lang="es-AR" altLang="es-AR" dirty="0"/>
            <a:t>Búsqueda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 partir el archivo a la mitad y comparar la clave, </a:t>
          </a:r>
        </a:p>
      </dgm:t>
    </dgm:pt>
    <dgm:pt modelId="{0551D01D-3C9A-4515-8D77-21A88AE98173}" type="parTrans" cxnId="{81C3FE9E-6743-42F2-8253-BC0CAA3BB8E4}">
      <dgm:prSet/>
      <dgm:spPr/>
      <dgm:t>
        <a:bodyPr/>
        <a:lstStyle/>
        <a:p>
          <a:endParaRPr lang="es-AR"/>
        </a:p>
      </dgm:t>
    </dgm:pt>
    <dgm:pt modelId="{7F5790F5-6ECA-495D-88F2-3C585A4DD547}" type="sibTrans" cxnId="{81C3FE9E-6743-42F2-8253-BC0CAA3BB8E4}">
      <dgm:prSet/>
      <dgm:spPr/>
      <dgm:t>
        <a:bodyPr/>
        <a:lstStyle/>
        <a:p>
          <a:endParaRPr lang="es-AR"/>
        </a:p>
      </dgm:t>
    </dgm:pt>
    <dgm:pt modelId="{C02FF3A2-8C15-43EA-B1A9-C9E3A0E4CFD0}">
      <dgm:prSet/>
      <dgm:spPr/>
      <dgm:t>
        <a:bodyPr/>
        <a:lstStyle/>
        <a:p>
          <a:r>
            <a:rPr lang="es-AR" altLang="es-AR" dirty="0"/>
            <a:t>Si N es el # de registros, la performance será del orden de Log</a:t>
          </a:r>
          <a:r>
            <a:rPr lang="es-AR" altLang="es-AR" baseline="-25000" dirty="0"/>
            <a:t>2</a:t>
          </a:r>
          <a:r>
            <a:rPr lang="es-AR" altLang="es-AR" dirty="0"/>
            <a:t> N</a:t>
          </a:r>
        </a:p>
      </dgm:t>
    </dgm:pt>
    <dgm:pt modelId="{9DCFB802-DD59-4C3B-9F39-F78680E98EEB}" type="parTrans" cxnId="{AC32AACA-DBE7-4195-B40B-50945FDF2AC5}">
      <dgm:prSet/>
      <dgm:spPr/>
      <dgm:t>
        <a:bodyPr/>
        <a:lstStyle/>
        <a:p>
          <a:endParaRPr lang="es-AR"/>
        </a:p>
      </dgm:t>
    </dgm:pt>
    <dgm:pt modelId="{6BB86393-1331-43D8-A2D8-64346A98A9FA}" type="sibTrans" cxnId="{AC32AACA-DBE7-4195-B40B-50945FDF2AC5}">
      <dgm:prSet/>
      <dgm:spPr/>
      <dgm:t>
        <a:bodyPr/>
        <a:lstStyle/>
        <a:p>
          <a:endParaRPr lang="es-AR"/>
        </a:p>
      </dgm:t>
    </dgm:pt>
    <dgm:pt modelId="{82FEF8BA-BEBC-4740-A182-10D41A3F2911}">
      <dgm:prSet/>
      <dgm:spPr/>
      <dgm:t>
        <a:bodyPr/>
        <a:lstStyle/>
        <a:p>
          <a:r>
            <a:rPr lang="es-AR" altLang="es-AR" dirty="0"/>
            <a:t>puedo acceder al medio por tener </a:t>
          </a:r>
          <a:r>
            <a:rPr lang="es-AR" altLang="es-AR" dirty="0" err="1"/>
            <a:t>long</a:t>
          </a:r>
          <a:r>
            <a:rPr lang="es-AR" altLang="es-AR" dirty="0"/>
            <a:t>. Fija</a:t>
          </a:r>
        </a:p>
      </dgm:t>
    </dgm:pt>
    <dgm:pt modelId="{3A8D5083-2CFA-40E8-A47D-1516EE4449CD}" type="parTrans" cxnId="{AB50E1E0-4640-4018-B47D-297A216FB1EF}">
      <dgm:prSet/>
      <dgm:spPr/>
      <dgm:t>
        <a:bodyPr/>
        <a:lstStyle/>
        <a:p>
          <a:endParaRPr lang="es-ES"/>
        </a:p>
      </dgm:t>
    </dgm:pt>
    <dgm:pt modelId="{F38E48CD-D146-439F-A98E-27253A86622A}" type="sibTrans" cxnId="{AB50E1E0-4640-4018-B47D-297A216FB1EF}">
      <dgm:prSet/>
      <dgm:spPr/>
      <dgm:t>
        <a:bodyPr/>
        <a:lstStyle/>
        <a:p>
          <a:endParaRPr lang="es-ES"/>
        </a:p>
      </dgm:t>
    </dgm:pt>
    <dgm:pt modelId="{E85175D2-5941-4C1A-BF5A-D0A11F48A3E8}">
      <dgm:prSet/>
      <dgm:spPr/>
      <dgm:t>
        <a:bodyPr/>
        <a:lstStyle/>
        <a:p>
          <a:r>
            <a:rPr lang="es-AR" altLang="es-AR" dirty="0"/>
            <a:t>Se mejora la performance de la búsqueda secuencial.</a:t>
          </a:r>
        </a:p>
      </dgm:t>
    </dgm:pt>
    <dgm:pt modelId="{6CDB2F1A-03B7-464B-8DD1-05DF882E18B2}" type="parTrans" cxnId="{08D5FAB9-5D8C-4B86-AA08-308CAD1E7B00}">
      <dgm:prSet/>
      <dgm:spPr/>
      <dgm:t>
        <a:bodyPr/>
        <a:lstStyle/>
        <a:p>
          <a:endParaRPr lang="es-ES"/>
        </a:p>
      </dgm:t>
    </dgm:pt>
    <dgm:pt modelId="{8C7719B3-A76E-4051-ACDC-E6C3FCD8E62B}" type="sibTrans" cxnId="{08D5FAB9-5D8C-4B86-AA08-308CAD1E7B00}">
      <dgm:prSet/>
      <dgm:spPr/>
      <dgm:t>
        <a:bodyPr/>
        <a:lstStyle/>
        <a:p>
          <a:endParaRPr lang="es-ES"/>
        </a:p>
      </dgm:t>
    </dgm:pt>
    <dgm:pt modelId="{8CF980BC-E624-4AF3-8BF4-6CC2E235F3E9}" type="pres">
      <dgm:prSet presAssocID="{6DAB9AAC-DBCD-4505-82CE-C9F1A4676643}" presName="linear" presStyleCnt="0">
        <dgm:presLayoutVars>
          <dgm:animLvl val="lvl"/>
          <dgm:resizeHandles val="exact"/>
        </dgm:presLayoutVars>
      </dgm:prSet>
      <dgm:spPr/>
    </dgm:pt>
    <dgm:pt modelId="{AE5D68DC-7789-4A95-A7C7-0082AE52729F}" type="pres">
      <dgm:prSet presAssocID="{55C45ADF-2DF5-4CAB-A39B-C2D17552CB0C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6B9355E1-2087-4E25-86CE-7BD1ACED915D}" type="pres">
      <dgm:prSet presAssocID="{55C45ADF-2DF5-4CAB-A39B-C2D17552CB0C}" presName="childText" presStyleLbl="revTx" presStyleIdx="0" presStyleCnt="2">
        <dgm:presLayoutVars>
          <dgm:bulletEnabled val="1"/>
        </dgm:presLayoutVars>
      </dgm:prSet>
      <dgm:spPr/>
    </dgm:pt>
    <dgm:pt modelId="{B3FF2860-672A-4335-AC26-E0CD062841F0}" type="pres">
      <dgm:prSet presAssocID="{88914024-42C8-461E-9E44-00EE10559F01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EDCE2B1-1603-4833-8927-BD348A0DCA5A}" type="pres">
      <dgm:prSet presAssocID="{88914024-42C8-461E-9E44-00EE10559F01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E527B80E-3D90-4535-B610-C2630EC17757}" type="presOf" srcId="{9A574EFE-F448-470C-9CB7-6F237886EA95}" destId="{6B9355E1-2087-4E25-86CE-7BD1ACED915D}" srcOrd="0" destOrd="1" presId="urn:microsoft.com/office/officeart/2005/8/layout/vList2"/>
    <dgm:cxn modelId="{5F72B726-900E-42B9-ABA7-0733E04BC61A}" type="presOf" srcId="{88914024-42C8-461E-9E44-00EE10559F01}" destId="{B3FF2860-672A-4335-AC26-E0CD062841F0}" srcOrd="0" destOrd="0" presId="urn:microsoft.com/office/officeart/2005/8/layout/vList2"/>
    <dgm:cxn modelId="{2588852B-DB4B-416D-A837-7FE4AF280322}" type="presOf" srcId="{E85175D2-5941-4C1A-BF5A-D0A11F48A3E8}" destId="{EEDCE2B1-1603-4833-8927-BD348A0DCA5A}" srcOrd="0" destOrd="2" presId="urn:microsoft.com/office/officeart/2005/8/layout/vList2"/>
    <dgm:cxn modelId="{70D98B36-6777-449F-B700-7BDA85C20862}" type="presOf" srcId="{DEC67D94-4C36-4DFC-9015-4E88BD852316}" destId="{6B9355E1-2087-4E25-86CE-7BD1ACED915D}" srcOrd="0" destOrd="0" presId="urn:microsoft.com/office/officeart/2005/8/layout/vList2"/>
    <dgm:cxn modelId="{5F015851-E568-4E6E-847F-7735D2648F90}" type="presOf" srcId="{C02FF3A2-8C15-43EA-B1A9-C9E3A0E4CFD0}" destId="{EEDCE2B1-1603-4833-8927-BD348A0DCA5A}" srcOrd="0" destOrd="1" presId="urn:microsoft.com/office/officeart/2005/8/layout/vList2"/>
    <dgm:cxn modelId="{B3F8DB5F-F554-4098-9399-8243575B0D17}" type="presOf" srcId="{55C45ADF-2DF5-4CAB-A39B-C2D17552CB0C}" destId="{AE5D68DC-7789-4A95-A7C7-0082AE52729F}" srcOrd="0" destOrd="0" presId="urn:microsoft.com/office/officeart/2005/8/layout/vList2"/>
    <dgm:cxn modelId="{FB790B6F-E10E-4090-A057-37B18D9314D5}" srcId="{6DAB9AAC-DBCD-4505-82CE-C9F1A4676643}" destId="{55C45ADF-2DF5-4CAB-A39B-C2D17552CB0C}" srcOrd="0" destOrd="0" parTransId="{7DAAFC89-F3A2-4CA9-AFC7-E0AF512D69AD}" sibTransId="{5005BEA6-210D-498B-AE48-F29AE2522EC6}"/>
    <dgm:cxn modelId="{3B31557A-EC94-45CC-985D-AF35429C5175}" type="presOf" srcId="{6DAB9AAC-DBCD-4505-82CE-C9F1A4676643}" destId="{8CF980BC-E624-4AF3-8BF4-6CC2E235F3E9}" srcOrd="0" destOrd="0" presId="urn:microsoft.com/office/officeart/2005/8/layout/vList2"/>
    <dgm:cxn modelId="{80A99481-AF3C-4A4B-A95F-1F0A2633A214}" srcId="{55C45ADF-2DF5-4CAB-A39B-C2D17552CB0C}" destId="{9A574EFE-F448-470C-9CB7-6F237886EA95}" srcOrd="1" destOrd="0" parTransId="{DA28CC8C-1D89-4234-8811-B06B17397684}" sibTransId="{1EAF75B3-D2BC-473B-BADC-5769673AB0A1}"/>
    <dgm:cxn modelId="{81C3FE9E-6743-42F2-8253-BC0CAA3BB8E4}" srcId="{6DAB9AAC-DBCD-4505-82CE-C9F1A4676643}" destId="{88914024-42C8-461E-9E44-00EE10559F01}" srcOrd="1" destOrd="0" parTransId="{0551D01D-3C9A-4515-8D77-21A88AE98173}" sibTransId="{7F5790F5-6ECA-495D-88F2-3C585A4DD547}"/>
    <dgm:cxn modelId="{23A9E4AE-C9BC-4ED8-BB59-BE27FB41EAB9}" type="presOf" srcId="{82FEF8BA-BEBC-4740-A182-10D41A3F2911}" destId="{EEDCE2B1-1603-4833-8927-BD348A0DCA5A}" srcOrd="0" destOrd="0" presId="urn:microsoft.com/office/officeart/2005/8/layout/vList2"/>
    <dgm:cxn modelId="{08D5FAB9-5D8C-4B86-AA08-308CAD1E7B00}" srcId="{88914024-42C8-461E-9E44-00EE10559F01}" destId="{E85175D2-5941-4C1A-BF5A-D0A11F48A3E8}" srcOrd="2" destOrd="0" parTransId="{6CDB2F1A-03B7-464B-8DD1-05DF882E18B2}" sibTransId="{8C7719B3-A76E-4051-ACDC-E6C3FCD8E62B}"/>
    <dgm:cxn modelId="{B56324C4-FD09-491B-91CB-33EFDC2B61D6}" srcId="{55C45ADF-2DF5-4CAB-A39B-C2D17552CB0C}" destId="{DEC67D94-4C36-4DFC-9015-4E88BD852316}" srcOrd="0" destOrd="0" parTransId="{667855F1-B679-410D-9A62-FE7FD85D809A}" sibTransId="{2DFD6BDE-27AD-4DA2-A3C2-8749D9F89528}"/>
    <dgm:cxn modelId="{AC32AACA-DBE7-4195-B40B-50945FDF2AC5}" srcId="{88914024-42C8-461E-9E44-00EE10559F01}" destId="{C02FF3A2-8C15-43EA-B1A9-C9E3A0E4CFD0}" srcOrd="1" destOrd="0" parTransId="{9DCFB802-DD59-4C3B-9F39-F78680E98EEB}" sibTransId="{6BB86393-1331-43D8-A2D8-64346A98A9FA}"/>
    <dgm:cxn modelId="{AB50E1E0-4640-4018-B47D-297A216FB1EF}" srcId="{88914024-42C8-461E-9E44-00EE10559F01}" destId="{82FEF8BA-BEBC-4740-A182-10D41A3F2911}" srcOrd="0" destOrd="0" parTransId="{3A8D5083-2CFA-40E8-A47D-1516EE4449CD}" sibTransId="{F38E48CD-D146-439F-A98E-27253A86622A}"/>
    <dgm:cxn modelId="{4059C5E2-9E35-4DFD-82A2-1BA723FFFE49}" type="presParOf" srcId="{8CF980BC-E624-4AF3-8BF4-6CC2E235F3E9}" destId="{AE5D68DC-7789-4A95-A7C7-0082AE52729F}" srcOrd="0" destOrd="0" presId="urn:microsoft.com/office/officeart/2005/8/layout/vList2"/>
    <dgm:cxn modelId="{A91CA3D3-4585-40D1-A8E8-74E31A4E53BF}" type="presParOf" srcId="{8CF980BC-E624-4AF3-8BF4-6CC2E235F3E9}" destId="{6B9355E1-2087-4E25-86CE-7BD1ACED915D}" srcOrd="1" destOrd="0" presId="urn:microsoft.com/office/officeart/2005/8/layout/vList2"/>
    <dgm:cxn modelId="{72C168BA-3FDB-4AFD-B871-25433B1B677B}" type="presParOf" srcId="{8CF980BC-E624-4AF3-8BF4-6CC2E235F3E9}" destId="{B3FF2860-672A-4335-AC26-E0CD062841F0}" srcOrd="2" destOrd="0" presId="urn:microsoft.com/office/officeart/2005/8/layout/vList2"/>
    <dgm:cxn modelId="{8D36603A-2C0B-4B67-9DE3-C85BB3462E2E}" type="presParOf" srcId="{8CF980BC-E624-4AF3-8BF4-6CC2E235F3E9}" destId="{EEDCE2B1-1603-4833-8927-BD348A0DCA5A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8AC2274-27F0-440B-B82D-CD1EFC67EB7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29E85A1-6625-4B78-8141-F0842EBD08EE}">
      <dgm:prSet phldrT="[Texto]"/>
      <dgm:spPr/>
      <dgm:t>
        <a:bodyPr/>
        <a:lstStyle/>
        <a:p>
          <a:r>
            <a:rPr lang="es-AR" dirty="0"/>
            <a:t>Búsqueda binaria</a:t>
          </a:r>
        </a:p>
      </dgm:t>
    </dgm:pt>
    <dgm:pt modelId="{CFA8BD40-4061-43C9-8809-693FA2DFC6E4}" type="parTrans" cxnId="{7DD154E6-054B-4E28-B644-F844F9BCC7FC}">
      <dgm:prSet/>
      <dgm:spPr/>
      <dgm:t>
        <a:bodyPr/>
        <a:lstStyle/>
        <a:p>
          <a:endParaRPr lang="es-AR"/>
        </a:p>
      </dgm:t>
    </dgm:pt>
    <dgm:pt modelId="{E1546644-4EE4-41AA-A62C-B14D2687AB6C}" type="sibTrans" cxnId="{7DD154E6-054B-4E28-B644-F844F9BCC7FC}">
      <dgm:prSet/>
      <dgm:spPr/>
      <dgm:t>
        <a:bodyPr/>
        <a:lstStyle/>
        <a:p>
          <a:endParaRPr lang="es-AR"/>
        </a:p>
      </dgm:t>
    </dgm:pt>
    <dgm:pt modelId="{42ECFDE8-8611-4387-8C3B-B050A9C5B487}">
      <dgm:prSet phldrT="[Texto]"/>
      <dgm:spPr/>
      <dgm:t>
        <a:bodyPr/>
        <a:lstStyle/>
        <a:p>
          <a:r>
            <a:rPr lang="es-AR" altLang="es-AR" dirty="0"/>
            <a:t>acota el espacio para encontrar información</a:t>
          </a:r>
          <a:endParaRPr lang="es-AR" dirty="0"/>
        </a:p>
      </dgm:t>
    </dgm:pt>
    <dgm:pt modelId="{B48A5B63-8CEC-4C89-9BFA-37D6EC307450}" type="parTrans" cxnId="{BC04375E-A63E-4F4C-A144-FD88A05CAFAD}">
      <dgm:prSet/>
      <dgm:spPr/>
      <dgm:t>
        <a:bodyPr/>
        <a:lstStyle/>
        <a:p>
          <a:endParaRPr lang="es-AR"/>
        </a:p>
      </dgm:t>
    </dgm:pt>
    <dgm:pt modelId="{CFD21082-0A88-479E-A336-B70619448A1D}" type="sibTrans" cxnId="{BC04375E-A63E-4F4C-A144-FD88A05CAFAD}">
      <dgm:prSet/>
      <dgm:spPr/>
      <dgm:t>
        <a:bodyPr/>
        <a:lstStyle/>
        <a:p>
          <a:endParaRPr lang="es-AR"/>
        </a:p>
      </dgm:t>
    </dgm:pt>
    <dgm:pt modelId="{7B449B69-FFB9-4EE2-9B68-0DCEE6E3E541}">
      <dgm:prSet phldrT="[Texto]"/>
      <dgm:spPr/>
      <dgm:t>
        <a:bodyPr/>
        <a:lstStyle/>
        <a:p>
          <a:r>
            <a:rPr lang="es-AR" dirty="0"/>
            <a:t>Como clasificar (ordenar) un archivo</a:t>
          </a:r>
        </a:p>
      </dgm:t>
    </dgm:pt>
    <dgm:pt modelId="{F65AD839-8107-459D-B5BF-AE2DA4771E4B}" type="parTrans" cxnId="{2BA1968D-A0D3-437C-A4E2-7F690F8DD9BC}">
      <dgm:prSet/>
      <dgm:spPr/>
      <dgm:t>
        <a:bodyPr/>
        <a:lstStyle/>
        <a:p>
          <a:endParaRPr lang="es-AR"/>
        </a:p>
      </dgm:t>
    </dgm:pt>
    <dgm:pt modelId="{F71F0130-308B-4257-A16A-7828B38FBBEC}" type="sibTrans" cxnId="{2BA1968D-A0D3-437C-A4E2-7F690F8DD9BC}">
      <dgm:prSet/>
      <dgm:spPr/>
      <dgm:t>
        <a:bodyPr/>
        <a:lstStyle/>
        <a:p>
          <a:endParaRPr lang="es-AR"/>
        </a:p>
      </dgm:t>
    </dgm:pt>
    <dgm:pt modelId="{DF6546D2-0ECA-4E66-BDAA-0055A494D02A}">
      <dgm:prSet phldrT="[Texto]"/>
      <dgm:spPr/>
      <dgm:t>
        <a:bodyPr/>
        <a:lstStyle/>
        <a:p>
          <a:r>
            <a:rPr lang="es-AR" dirty="0"/>
            <a:t>En RAM</a:t>
          </a:r>
        </a:p>
      </dgm:t>
    </dgm:pt>
    <dgm:pt modelId="{28A70433-3069-481A-8284-A883625F73A5}" type="parTrans" cxnId="{C866D8CB-BF2B-4698-8A20-4516E85774A4}">
      <dgm:prSet/>
      <dgm:spPr/>
      <dgm:t>
        <a:bodyPr/>
        <a:lstStyle/>
        <a:p>
          <a:endParaRPr lang="es-AR"/>
        </a:p>
      </dgm:t>
    </dgm:pt>
    <dgm:pt modelId="{52812839-718B-4008-A14C-BAFF43F20C8A}" type="sibTrans" cxnId="{C866D8CB-BF2B-4698-8A20-4516E85774A4}">
      <dgm:prSet/>
      <dgm:spPr/>
      <dgm:t>
        <a:bodyPr/>
        <a:lstStyle/>
        <a:p>
          <a:endParaRPr lang="es-AR"/>
        </a:p>
      </dgm:t>
    </dgm:pt>
    <dgm:pt modelId="{84489895-D4F9-4D67-943F-CEC561A63673}">
      <dgm:prSet phldrT="[Texto]"/>
      <dgm:spPr/>
      <dgm:t>
        <a:bodyPr/>
        <a:lstStyle/>
        <a:p>
          <a:r>
            <a:rPr lang="es-AR" altLang="es-AR" dirty="0"/>
            <a:t>costo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mantener ordenado el archivo</a:t>
          </a:r>
          <a:endParaRPr lang="es-AR" dirty="0"/>
        </a:p>
      </dgm:t>
    </dgm:pt>
    <dgm:pt modelId="{17FD6C03-015B-4B49-B03E-7CC5337D0FFE}" type="parTrans" cxnId="{495E12EE-CF55-4E7C-9FF5-778E08479D04}">
      <dgm:prSet/>
      <dgm:spPr/>
      <dgm:t>
        <a:bodyPr/>
        <a:lstStyle/>
        <a:p>
          <a:endParaRPr lang="es-ES"/>
        </a:p>
      </dgm:t>
    </dgm:pt>
    <dgm:pt modelId="{6F063B46-2343-4A8D-8414-773B96D850C3}" type="sibTrans" cxnId="{495E12EE-CF55-4E7C-9FF5-778E08479D04}">
      <dgm:prSet/>
      <dgm:spPr/>
      <dgm:t>
        <a:bodyPr/>
        <a:lstStyle/>
        <a:p>
          <a:endParaRPr lang="es-ES"/>
        </a:p>
      </dgm:t>
    </dgm:pt>
    <dgm:pt modelId="{C6240323-CF4D-476B-9AAE-9DECD5B293BA}">
      <dgm:prSet phldrT="[Texto]"/>
      <dgm:spPr/>
      <dgm:t>
        <a:bodyPr/>
        <a:lstStyle/>
        <a:p>
          <a:r>
            <a:rPr lang="es-AR" dirty="0"/>
            <a:t>Claves en RAM</a:t>
          </a:r>
        </a:p>
      </dgm:t>
    </dgm:pt>
    <dgm:pt modelId="{9FFE821E-98B8-4CBB-AF5B-335221621844}" type="parTrans" cxnId="{99D884C9-78CF-41D4-A199-AA083548C415}">
      <dgm:prSet/>
      <dgm:spPr/>
      <dgm:t>
        <a:bodyPr/>
        <a:lstStyle/>
        <a:p>
          <a:endParaRPr lang="es-ES"/>
        </a:p>
      </dgm:t>
    </dgm:pt>
    <dgm:pt modelId="{7FDB1E65-4E79-4D39-B362-2EAD1DF9F4A9}" type="sibTrans" cxnId="{99D884C9-78CF-41D4-A199-AA083548C415}">
      <dgm:prSet/>
      <dgm:spPr/>
      <dgm:t>
        <a:bodyPr/>
        <a:lstStyle/>
        <a:p>
          <a:endParaRPr lang="es-ES"/>
        </a:p>
      </dgm:t>
    </dgm:pt>
    <dgm:pt modelId="{3A2E4639-83B9-40F1-B669-7CB90F76511C}">
      <dgm:prSet phldrT="[Texto]"/>
      <dgm:spPr/>
      <dgm:t>
        <a:bodyPr/>
        <a:lstStyle/>
        <a:p>
          <a:r>
            <a:rPr lang="es-AR" dirty="0"/>
            <a:t>Archivos Grandes?</a:t>
          </a:r>
        </a:p>
      </dgm:t>
    </dgm:pt>
    <dgm:pt modelId="{8C97731C-29CE-42C3-9C62-2D24DBD9262A}" type="parTrans" cxnId="{4EA93491-72EE-4F84-B729-6525C5D60FF0}">
      <dgm:prSet/>
      <dgm:spPr/>
      <dgm:t>
        <a:bodyPr/>
        <a:lstStyle/>
        <a:p>
          <a:endParaRPr lang="es-ES"/>
        </a:p>
      </dgm:t>
    </dgm:pt>
    <dgm:pt modelId="{35F39435-4B93-4924-85CB-AA007B235843}" type="sibTrans" cxnId="{4EA93491-72EE-4F84-B729-6525C5D60FF0}">
      <dgm:prSet/>
      <dgm:spPr/>
      <dgm:t>
        <a:bodyPr/>
        <a:lstStyle/>
        <a:p>
          <a:endParaRPr lang="es-ES"/>
        </a:p>
      </dgm:t>
    </dgm:pt>
    <dgm:pt modelId="{80F8949C-97C8-401B-B16F-DED3A87E6895}" type="pres">
      <dgm:prSet presAssocID="{C8AC2274-27F0-440B-B82D-CD1EFC67EB7A}" presName="linear" presStyleCnt="0">
        <dgm:presLayoutVars>
          <dgm:animLvl val="lvl"/>
          <dgm:resizeHandles val="exact"/>
        </dgm:presLayoutVars>
      </dgm:prSet>
      <dgm:spPr/>
    </dgm:pt>
    <dgm:pt modelId="{BF6DC489-6118-4472-9171-47CFB5BCC1EA}" type="pres">
      <dgm:prSet presAssocID="{D29E85A1-6625-4B78-8141-F0842EBD08EE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D414F369-AF9F-4EE4-896C-23C7E9CE4993}" type="pres">
      <dgm:prSet presAssocID="{D29E85A1-6625-4B78-8141-F0842EBD08EE}" presName="childText" presStyleLbl="revTx" presStyleIdx="0" presStyleCnt="2">
        <dgm:presLayoutVars>
          <dgm:bulletEnabled val="1"/>
        </dgm:presLayoutVars>
      </dgm:prSet>
      <dgm:spPr/>
    </dgm:pt>
    <dgm:pt modelId="{C89FEAF3-3DFE-4B31-86F4-A14D1C2C5F0C}" type="pres">
      <dgm:prSet presAssocID="{7B449B69-FFB9-4EE2-9B68-0DCEE6E3E541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C59A1DD8-3E65-4568-9995-EC3D53A2739A}" type="pres">
      <dgm:prSet presAssocID="{7B449B69-FFB9-4EE2-9B68-0DCEE6E3E541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AA6D6915-A661-4D64-8AC6-BCD3D398C5EE}" type="presOf" srcId="{D29E85A1-6625-4B78-8141-F0842EBD08EE}" destId="{BF6DC489-6118-4472-9171-47CFB5BCC1EA}" srcOrd="0" destOrd="0" presId="urn:microsoft.com/office/officeart/2005/8/layout/vList2"/>
    <dgm:cxn modelId="{67B2FD5B-173D-4638-BDBE-5F2E3224199A}" type="presOf" srcId="{DF6546D2-0ECA-4E66-BDAA-0055A494D02A}" destId="{C59A1DD8-3E65-4568-9995-EC3D53A2739A}" srcOrd="0" destOrd="0" presId="urn:microsoft.com/office/officeart/2005/8/layout/vList2"/>
    <dgm:cxn modelId="{BC04375E-A63E-4F4C-A144-FD88A05CAFAD}" srcId="{D29E85A1-6625-4B78-8141-F0842EBD08EE}" destId="{42ECFDE8-8611-4387-8C3B-B050A9C5B487}" srcOrd="0" destOrd="0" parTransId="{B48A5B63-8CEC-4C89-9BFA-37D6EC307450}" sibTransId="{CFD21082-0A88-479E-A336-B70619448A1D}"/>
    <dgm:cxn modelId="{6B2CC86B-A31F-4C05-AC3F-B84DA0F25F86}" type="presOf" srcId="{42ECFDE8-8611-4387-8C3B-B050A9C5B487}" destId="{D414F369-AF9F-4EE4-896C-23C7E9CE4993}" srcOrd="0" destOrd="0" presId="urn:microsoft.com/office/officeart/2005/8/layout/vList2"/>
    <dgm:cxn modelId="{8386AA71-3B3E-4829-AD76-98026387A7F4}" type="presOf" srcId="{84489895-D4F9-4D67-943F-CEC561A63673}" destId="{D414F369-AF9F-4EE4-896C-23C7E9CE4993}" srcOrd="0" destOrd="1" presId="urn:microsoft.com/office/officeart/2005/8/layout/vList2"/>
    <dgm:cxn modelId="{D4B98879-590C-4B4C-9676-8E2C26BDA1AE}" type="presOf" srcId="{3A2E4639-83B9-40F1-B669-7CB90F76511C}" destId="{C59A1DD8-3E65-4568-9995-EC3D53A2739A}" srcOrd="0" destOrd="2" presId="urn:microsoft.com/office/officeart/2005/8/layout/vList2"/>
    <dgm:cxn modelId="{2BA1968D-A0D3-437C-A4E2-7F690F8DD9BC}" srcId="{C8AC2274-27F0-440B-B82D-CD1EFC67EB7A}" destId="{7B449B69-FFB9-4EE2-9B68-0DCEE6E3E541}" srcOrd="1" destOrd="0" parTransId="{F65AD839-8107-459D-B5BF-AE2DA4771E4B}" sibTransId="{F71F0130-308B-4257-A16A-7828B38FBBEC}"/>
    <dgm:cxn modelId="{4EA93491-72EE-4F84-B729-6525C5D60FF0}" srcId="{7B449B69-FFB9-4EE2-9B68-0DCEE6E3E541}" destId="{3A2E4639-83B9-40F1-B669-7CB90F76511C}" srcOrd="2" destOrd="0" parTransId="{8C97731C-29CE-42C3-9C62-2D24DBD9262A}" sibTransId="{35F39435-4B93-4924-85CB-AA007B235843}"/>
    <dgm:cxn modelId="{B918B194-06E6-4648-97C8-DD2CC096E14E}" type="presOf" srcId="{C6240323-CF4D-476B-9AAE-9DECD5B293BA}" destId="{C59A1DD8-3E65-4568-9995-EC3D53A2739A}" srcOrd="0" destOrd="1" presId="urn:microsoft.com/office/officeart/2005/8/layout/vList2"/>
    <dgm:cxn modelId="{E37AD1B3-2C1B-4032-B54E-F5569F2A6A85}" type="presOf" srcId="{7B449B69-FFB9-4EE2-9B68-0DCEE6E3E541}" destId="{C89FEAF3-3DFE-4B31-86F4-A14D1C2C5F0C}" srcOrd="0" destOrd="0" presId="urn:microsoft.com/office/officeart/2005/8/layout/vList2"/>
    <dgm:cxn modelId="{99D884C9-78CF-41D4-A199-AA083548C415}" srcId="{7B449B69-FFB9-4EE2-9B68-0DCEE6E3E541}" destId="{C6240323-CF4D-476B-9AAE-9DECD5B293BA}" srcOrd="1" destOrd="0" parTransId="{9FFE821E-98B8-4CBB-AF5B-335221621844}" sibTransId="{7FDB1E65-4E79-4D39-B362-2EAD1DF9F4A9}"/>
    <dgm:cxn modelId="{C866D8CB-BF2B-4698-8A20-4516E85774A4}" srcId="{7B449B69-FFB9-4EE2-9B68-0DCEE6E3E541}" destId="{DF6546D2-0ECA-4E66-BDAA-0055A494D02A}" srcOrd="0" destOrd="0" parTransId="{28A70433-3069-481A-8284-A883625F73A5}" sibTransId="{52812839-718B-4008-A14C-BAFF43F20C8A}"/>
    <dgm:cxn modelId="{23F720DA-19AB-4C69-8D75-92633CD272A2}" type="presOf" srcId="{C8AC2274-27F0-440B-B82D-CD1EFC67EB7A}" destId="{80F8949C-97C8-401B-B16F-DED3A87E6895}" srcOrd="0" destOrd="0" presId="urn:microsoft.com/office/officeart/2005/8/layout/vList2"/>
    <dgm:cxn modelId="{7DD154E6-054B-4E28-B644-F844F9BCC7FC}" srcId="{C8AC2274-27F0-440B-B82D-CD1EFC67EB7A}" destId="{D29E85A1-6625-4B78-8141-F0842EBD08EE}" srcOrd="0" destOrd="0" parTransId="{CFA8BD40-4061-43C9-8809-693FA2DFC6E4}" sibTransId="{E1546644-4EE4-41AA-A62C-B14D2687AB6C}"/>
    <dgm:cxn modelId="{495E12EE-CF55-4E7C-9FF5-778E08479D04}" srcId="{D29E85A1-6625-4B78-8141-F0842EBD08EE}" destId="{84489895-D4F9-4D67-943F-CEC561A63673}" srcOrd="1" destOrd="0" parTransId="{17FD6C03-015B-4B49-B03E-7CC5337D0FFE}" sibTransId="{6F063B46-2343-4A8D-8414-773B96D850C3}"/>
    <dgm:cxn modelId="{99686135-96CE-4E78-89A1-4605DFF30605}" type="presParOf" srcId="{80F8949C-97C8-401B-B16F-DED3A87E6895}" destId="{BF6DC489-6118-4472-9171-47CFB5BCC1EA}" srcOrd="0" destOrd="0" presId="urn:microsoft.com/office/officeart/2005/8/layout/vList2"/>
    <dgm:cxn modelId="{E21ED8DB-B637-46BE-A45F-83710FA01A19}" type="presParOf" srcId="{80F8949C-97C8-401B-B16F-DED3A87E6895}" destId="{D414F369-AF9F-4EE4-896C-23C7E9CE4993}" srcOrd="1" destOrd="0" presId="urn:microsoft.com/office/officeart/2005/8/layout/vList2"/>
    <dgm:cxn modelId="{D8AF5A2A-3F1E-424E-BE37-81F05D626D3C}" type="presParOf" srcId="{80F8949C-97C8-401B-B16F-DED3A87E6895}" destId="{C89FEAF3-3DFE-4B31-86F4-A14D1C2C5F0C}" srcOrd="2" destOrd="0" presId="urn:microsoft.com/office/officeart/2005/8/layout/vList2"/>
    <dgm:cxn modelId="{05574EE3-9675-45DD-AB6C-754C77E03771}" type="presParOf" srcId="{80F8949C-97C8-401B-B16F-DED3A87E6895}" destId="{C59A1DD8-3E65-4568-9995-EC3D53A2739A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FE0B74B1-ADCC-47C0-84E1-985C767EEA8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A36A3F7-54B3-4453-8DCE-5FF1A91EB5EE}">
      <dgm:prSet phldrT="[Texto]"/>
      <dgm:spPr/>
      <dgm:t>
        <a:bodyPr/>
        <a:lstStyle/>
        <a:p>
          <a:r>
            <a:rPr lang="es-AR" dirty="0"/>
            <a:t>Llevar el archivo a RAM</a:t>
          </a:r>
        </a:p>
      </dgm:t>
    </dgm:pt>
    <dgm:pt modelId="{6B1C430C-565A-4ECF-9C5C-0546AFECAE4A}" type="parTrans" cxnId="{D5C90CFB-1911-4D4D-B268-32DB2D8FDFE0}">
      <dgm:prSet/>
      <dgm:spPr/>
      <dgm:t>
        <a:bodyPr/>
        <a:lstStyle/>
        <a:p>
          <a:endParaRPr lang="es-AR"/>
        </a:p>
      </dgm:t>
    </dgm:pt>
    <dgm:pt modelId="{514AAB0C-627C-4A19-BEFF-980E2EE35B9D}" type="sibTrans" cxnId="{D5C90CFB-1911-4D4D-B268-32DB2D8FDFE0}">
      <dgm:prSet/>
      <dgm:spPr/>
      <dgm:t>
        <a:bodyPr/>
        <a:lstStyle/>
        <a:p>
          <a:endParaRPr lang="es-AR"/>
        </a:p>
      </dgm:t>
    </dgm:pt>
    <dgm:pt modelId="{9F52211E-4EF8-4AE7-8CEA-C2483DE51585}">
      <dgm:prSet phldrT="[Texto]"/>
      <dgm:spPr/>
      <dgm:t>
        <a:bodyPr/>
        <a:lstStyle/>
        <a:p>
          <a:r>
            <a:rPr lang="es-AR" dirty="0"/>
            <a:t>Llevar las claves a RAM</a:t>
          </a:r>
        </a:p>
      </dgm:t>
    </dgm:pt>
    <dgm:pt modelId="{A63E22E4-8235-468C-883C-B8EC0DBBC61C}" type="parTrans" cxnId="{A0BDCFAC-174C-450F-B5DC-C573D0D2AC0F}">
      <dgm:prSet/>
      <dgm:spPr/>
      <dgm:t>
        <a:bodyPr/>
        <a:lstStyle/>
        <a:p>
          <a:endParaRPr lang="es-AR"/>
        </a:p>
      </dgm:t>
    </dgm:pt>
    <dgm:pt modelId="{9BE7FCBC-3A48-471A-8B6B-F8C9FFFF32FE}" type="sibTrans" cxnId="{A0BDCFAC-174C-450F-B5DC-C573D0D2AC0F}">
      <dgm:prSet/>
      <dgm:spPr/>
      <dgm:t>
        <a:bodyPr/>
        <a:lstStyle/>
        <a:p>
          <a:endParaRPr lang="es-AR"/>
        </a:p>
      </dgm:t>
    </dgm:pt>
    <dgm:pt modelId="{09327A10-B23F-40AB-9E59-929F75B9D7D4}">
      <dgm:prSet phldrT="[Texto]"/>
      <dgm:spPr/>
      <dgm:t>
        <a:bodyPr/>
        <a:lstStyle/>
        <a:p>
          <a:r>
            <a:rPr lang="es-AR" dirty="0"/>
            <a:t>Eficiencia?</a:t>
          </a:r>
        </a:p>
      </dgm:t>
    </dgm:pt>
    <dgm:pt modelId="{6EF5C20C-80CA-4D55-A5DC-92FB9FC30F60}" type="parTrans" cxnId="{9C2DF6C4-3360-492C-8988-49FB42E36277}">
      <dgm:prSet/>
      <dgm:spPr/>
      <dgm:t>
        <a:bodyPr/>
        <a:lstStyle/>
        <a:p>
          <a:endParaRPr lang="es-AR"/>
        </a:p>
      </dgm:t>
    </dgm:pt>
    <dgm:pt modelId="{2D372270-F1C8-42CF-B28C-60C6AD2D1AAF}" type="sibTrans" cxnId="{9C2DF6C4-3360-492C-8988-49FB42E36277}">
      <dgm:prSet/>
      <dgm:spPr/>
      <dgm:t>
        <a:bodyPr/>
        <a:lstStyle/>
        <a:p>
          <a:endParaRPr lang="es-AR"/>
        </a:p>
      </dgm:t>
    </dgm:pt>
    <dgm:pt modelId="{AAD4E506-CDD7-4D11-8B6C-952E6DCB196C}">
      <dgm:prSet phldrT="[Texto]"/>
      <dgm:spPr/>
      <dgm:t>
        <a:bodyPr/>
        <a:lstStyle/>
        <a:p>
          <a:r>
            <a:rPr lang="es-AR" dirty="0"/>
            <a:t>Eficiencia?</a:t>
          </a:r>
        </a:p>
      </dgm:t>
    </dgm:pt>
    <dgm:pt modelId="{983B222B-9F67-42F1-BBF8-3AA4C105A595}" type="parTrans" cxnId="{F9CE103D-C382-4BAB-AA14-5118C69745C8}">
      <dgm:prSet/>
      <dgm:spPr/>
      <dgm:t>
        <a:bodyPr/>
        <a:lstStyle/>
        <a:p>
          <a:endParaRPr lang="es-ES"/>
        </a:p>
      </dgm:t>
    </dgm:pt>
    <dgm:pt modelId="{BB8F66B2-96CF-4ECD-A720-198F2842B602}" type="sibTrans" cxnId="{F9CE103D-C382-4BAB-AA14-5118C69745C8}">
      <dgm:prSet/>
      <dgm:spPr/>
      <dgm:t>
        <a:bodyPr/>
        <a:lstStyle/>
        <a:p>
          <a:endParaRPr lang="es-ES"/>
        </a:p>
      </dgm:t>
    </dgm:pt>
    <dgm:pt modelId="{F01D8A26-F7E4-451C-8AAA-A10860143119}">
      <dgm:prSet phldrT="[Texto]"/>
      <dgm:spPr/>
      <dgm:t>
        <a:bodyPr/>
        <a:lstStyle/>
        <a:p>
          <a:r>
            <a:rPr lang="es-AR" dirty="0"/>
            <a:t>Si no caben en RAM las claves</a:t>
          </a:r>
        </a:p>
      </dgm:t>
    </dgm:pt>
    <dgm:pt modelId="{6EC44E53-3DA1-4CC3-B1C7-A4CD6F53E007}" type="parTrans" cxnId="{B161C3AF-DC24-418A-88A8-CD7784528D3E}">
      <dgm:prSet/>
      <dgm:spPr/>
      <dgm:t>
        <a:bodyPr/>
        <a:lstStyle/>
        <a:p>
          <a:endParaRPr lang="es-ES"/>
        </a:p>
      </dgm:t>
    </dgm:pt>
    <dgm:pt modelId="{8BB5D2C5-51E7-4A4C-A176-DEE905FDB838}" type="sibTrans" cxnId="{B161C3AF-DC24-418A-88A8-CD7784528D3E}">
      <dgm:prSet/>
      <dgm:spPr/>
      <dgm:t>
        <a:bodyPr/>
        <a:lstStyle/>
        <a:p>
          <a:endParaRPr lang="es-ES"/>
        </a:p>
      </dgm:t>
    </dgm:pt>
    <dgm:pt modelId="{94169012-4FC0-402F-A807-934CA450A40D}">
      <dgm:prSet phldrT="[Texto]"/>
      <dgm:spPr/>
      <dgm:t>
        <a:bodyPr/>
        <a:lstStyle/>
        <a:p>
          <a:r>
            <a:rPr lang="es-AR" dirty="0"/>
            <a:t>Ordenar sobre disco?</a:t>
          </a:r>
        </a:p>
      </dgm:t>
    </dgm:pt>
    <dgm:pt modelId="{3C651E0A-5C14-4310-8885-A6F021AB9D7A}" type="parTrans" cxnId="{2C207CE2-0A8E-4ABC-868F-AD2B5EA2FF75}">
      <dgm:prSet/>
      <dgm:spPr/>
      <dgm:t>
        <a:bodyPr/>
        <a:lstStyle/>
        <a:p>
          <a:endParaRPr lang="es-ES"/>
        </a:p>
      </dgm:t>
    </dgm:pt>
    <dgm:pt modelId="{A8213C1F-F4A8-4878-A166-236C8C5696EB}" type="sibTrans" cxnId="{2C207CE2-0A8E-4ABC-868F-AD2B5EA2FF75}">
      <dgm:prSet/>
      <dgm:spPr/>
      <dgm:t>
        <a:bodyPr/>
        <a:lstStyle/>
        <a:p>
          <a:endParaRPr lang="es-ES"/>
        </a:p>
      </dgm:t>
    </dgm:pt>
    <dgm:pt modelId="{F9E1544C-4BA8-413F-B8D4-00A594F54E04}">
      <dgm:prSet phldrT="[Texto]"/>
      <dgm:spPr/>
      <dgm:t>
        <a:bodyPr/>
        <a:lstStyle/>
        <a:p>
          <a:r>
            <a:rPr lang="es-AR" dirty="0"/>
            <a:t>Eficiencia?</a:t>
          </a:r>
        </a:p>
      </dgm:t>
    </dgm:pt>
    <dgm:pt modelId="{74123CD1-AE25-496B-B77B-1D8D8BD8B1D0}" type="parTrans" cxnId="{F8E7D494-7E07-4D37-AAFC-D3B12937CA85}">
      <dgm:prSet/>
      <dgm:spPr/>
      <dgm:t>
        <a:bodyPr/>
        <a:lstStyle/>
        <a:p>
          <a:endParaRPr lang="es-ES"/>
        </a:p>
      </dgm:t>
    </dgm:pt>
    <dgm:pt modelId="{8D4FFAB2-9918-4381-B78E-8A31EA74F918}" type="sibTrans" cxnId="{F8E7D494-7E07-4D37-AAFC-D3B12937CA85}">
      <dgm:prSet/>
      <dgm:spPr/>
      <dgm:t>
        <a:bodyPr/>
        <a:lstStyle/>
        <a:p>
          <a:endParaRPr lang="es-ES"/>
        </a:p>
      </dgm:t>
    </dgm:pt>
    <dgm:pt modelId="{26E071B6-A81E-44B0-838D-3CB5C7D8C5F5}">
      <dgm:prSet phldrT="[Texto]"/>
      <dgm:spPr/>
      <dgm:t>
        <a:bodyPr/>
        <a:lstStyle/>
        <a:p>
          <a:r>
            <a:rPr lang="es-AR" dirty="0"/>
            <a:t>Alternativa</a:t>
          </a:r>
        </a:p>
      </dgm:t>
    </dgm:pt>
    <dgm:pt modelId="{06EB96CC-A5AE-44EA-AECC-5A3A34DB1DE3}" type="parTrans" cxnId="{1F131E07-7831-4280-BF90-D73B4D789E82}">
      <dgm:prSet/>
      <dgm:spPr/>
      <dgm:t>
        <a:bodyPr/>
        <a:lstStyle/>
        <a:p>
          <a:endParaRPr lang="es-ES"/>
        </a:p>
      </dgm:t>
    </dgm:pt>
    <dgm:pt modelId="{6B8E88AB-362B-4489-A857-471BE73B2684}" type="sibTrans" cxnId="{1F131E07-7831-4280-BF90-D73B4D789E82}">
      <dgm:prSet/>
      <dgm:spPr/>
      <dgm:t>
        <a:bodyPr/>
        <a:lstStyle/>
        <a:p>
          <a:endParaRPr lang="es-ES"/>
        </a:p>
      </dgm:t>
    </dgm:pt>
    <dgm:pt modelId="{DC1139C9-7090-432B-95D6-1948C3609250}" type="pres">
      <dgm:prSet presAssocID="{FE0B74B1-ADCC-47C0-84E1-985C767EEA8B}" presName="linear" presStyleCnt="0">
        <dgm:presLayoutVars>
          <dgm:animLvl val="lvl"/>
          <dgm:resizeHandles val="exact"/>
        </dgm:presLayoutVars>
      </dgm:prSet>
      <dgm:spPr/>
    </dgm:pt>
    <dgm:pt modelId="{CB208D9E-1918-4211-9EC9-5CE43A81BABB}" type="pres">
      <dgm:prSet presAssocID="{9A36A3F7-54B3-4453-8DCE-5FF1A91EB5EE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624F9EC7-B1DD-446D-8217-B06C80D988C7}" type="pres">
      <dgm:prSet presAssocID="{9A36A3F7-54B3-4453-8DCE-5FF1A91EB5EE}" presName="childText" presStyleLbl="revTx" presStyleIdx="0" presStyleCnt="3">
        <dgm:presLayoutVars>
          <dgm:bulletEnabled val="1"/>
        </dgm:presLayoutVars>
      </dgm:prSet>
      <dgm:spPr/>
    </dgm:pt>
    <dgm:pt modelId="{5CA7F3D3-5C71-4054-83C8-E93292E667BC}" type="pres">
      <dgm:prSet presAssocID="{9F52211E-4EF8-4AE7-8CEA-C2483DE51585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D6922BB-0F49-4C74-A950-5A26745B7092}" type="pres">
      <dgm:prSet presAssocID="{9F52211E-4EF8-4AE7-8CEA-C2483DE51585}" presName="childText" presStyleLbl="revTx" presStyleIdx="1" presStyleCnt="3">
        <dgm:presLayoutVars>
          <dgm:bulletEnabled val="1"/>
        </dgm:presLayoutVars>
      </dgm:prSet>
      <dgm:spPr/>
    </dgm:pt>
    <dgm:pt modelId="{C906EEFB-352F-41EB-990F-1F7D79134AE2}" type="pres">
      <dgm:prSet presAssocID="{F01D8A26-F7E4-451C-8AAA-A10860143119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EB552369-136E-4AE3-8E23-BAF794CD5210}" type="pres">
      <dgm:prSet presAssocID="{F01D8A26-F7E4-451C-8AAA-A10860143119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1F131E07-7831-4280-BF90-D73B4D789E82}" srcId="{F01D8A26-F7E4-451C-8AAA-A10860143119}" destId="{26E071B6-A81E-44B0-838D-3CB5C7D8C5F5}" srcOrd="1" destOrd="0" parTransId="{06EB96CC-A5AE-44EA-AECC-5A3A34DB1DE3}" sibTransId="{6B8E88AB-362B-4489-A857-471BE73B2684}"/>
    <dgm:cxn modelId="{76AC7B0E-D13C-4720-AEEF-AA2B0218CA62}" type="presOf" srcId="{09327A10-B23F-40AB-9E59-929F75B9D7D4}" destId="{1D6922BB-0F49-4C74-A950-5A26745B7092}" srcOrd="0" destOrd="0" presId="urn:microsoft.com/office/officeart/2005/8/layout/vList2"/>
    <dgm:cxn modelId="{03132B13-B65C-4682-83EE-26C600FA669C}" type="presOf" srcId="{AAD4E506-CDD7-4D11-8B6C-952E6DCB196C}" destId="{624F9EC7-B1DD-446D-8217-B06C80D988C7}" srcOrd="0" destOrd="0" presId="urn:microsoft.com/office/officeart/2005/8/layout/vList2"/>
    <dgm:cxn modelId="{68D1AA34-4BD2-4851-8D12-977E3CED3FF4}" type="presOf" srcId="{FE0B74B1-ADCC-47C0-84E1-985C767EEA8B}" destId="{DC1139C9-7090-432B-95D6-1948C3609250}" srcOrd="0" destOrd="0" presId="urn:microsoft.com/office/officeart/2005/8/layout/vList2"/>
    <dgm:cxn modelId="{F9CE103D-C382-4BAB-AA14-5118C69745C8}" srcId="{9A36A3F7-54B3-4453-8DCE-5FF1A91EB5EE}" destId="{AAD4E506-CDD7-4D11-8B6C-952E6DCB196C}" srcOrd="0" destOrd="0" parTransId="{983B222B-9F67-42F1-BBF8-3AA4C105A595}" sibTransId="{BB8F66B2-96CF-4ECD-A720-198F2842B602}"/>
    <dgm:cxn modelId="{1F0CD474-F6D0-4D76-94DF-24BF76ED75AC}" type="presOf" srcId="{F9E1544C-4BA8-413F-B8D4-00A594F54E04}" destId="{EB552369-136E-4AE3-8E23-BAF794CD5210}" srcOrd="0" destOrd="1" presId="urn:microsoft.com/office/officeart/2005/8/layout/vList2"/>
    <dgm:cxn modelId="{F8E7D494-7E07-4D37-AAFC-D3B12937CA85}" srcId="{94169012-4FC0-402F-A807-934CA450A40D}" destId="{F9E1544C-4BA8-413F-B8D4-00A594F54E04}" srcOrd="0" destOrd="0" parTransId="{74123CD1-AE25-496B-B77B-1D8D8BD8B1D0}" sibTransId="{8D4FFAB2-9918-4381-B78E-8A31EA74F918}"/>
    <dgm:cxn modelId="{A0BDCFAC-174C-450F-B5DC-C573D0D2AC0F}" srcId="{FE0B74B1-ADCC-47C0-84E1-985C767EEA8B}" destId="{9F52211E-4EF8-4AE7-8CEA-C2483DE51585}" srcOrd="1" destOrd="0" parTransId="{A63E22E4-8235-468C-883C-B8EC0DBBC61C}" sibTransId="{9BE7FCBC-3A48-471A-8B6B-F8C9FFFF32FE}"/>
    <dgm:cxn modelId="{0F2085AE-79E3-424E-A76E-60022D0D02F2}" type="presOf" srcId="{9A36A3F7-54B3-4453-8DCE-5FF1A91EB5EE}" destId="{CB208D9E-1918-4211-9EC9-5CE43A81BABB}" srcOrd="0" destOrd="0" presId="urn:microsoft.com/office/officeart/2005/8/layout/vList2"/>
    <dgm:cxn modelId="{B161C3AF-DC24-418A-88A8-CD7784528D3E}" srcId="{FE0B74B1-ADCC-47C0-84E1-985C767EEA8B}" destId="{F01D8A26-F7E4-451C-8AAA-A10860143119}" srcOrd="2" destOrd="0" parTransId="{6EC44E53-3DA1-4CC3-B1C7-A4CD6F53E007}" sibTransId="{8BB5D2C5-51E7-4A4C-A176-DEE905FDB838}"/>
    <dgm:cxn modelId="{E21484BE-C6F1-460B-8842-68DCCBFCE8CC}" type="presOf" srcId="{94169012-4FC0-402F-A807-934CA450A40D}" destId="{EB552369-136E-4AE3-8E23-BAF794CD5210}" srcOrd="0" destOrd="0" presId="urn:microsoft.com/office/officeart/2005/8/layout/vList2"/>
    <dgm:cxn modelId="{BA6136C3-4B5E-47A0-81DB-F085DEF37929}" type="presOf" srcId="{9F52211E-4EF8-4AE7-8CEA-C2483DE51585}" destId="{5CA7F3D3-5C71-4054-83C8-E93292E667BC}" srcOrd="0" destOrd="0" presId="urn:microsoft.com/office/officeart/2005/8/layout/vList2"/>
    <dgm:cxn modelId="{9C2DF6C4-3360-492C-8988-49FB42E36277}" srcId="{9F52211E-4EF8-4AE7-8CEA-C2483DE51585}" destId="{09327A10-B23F-40AB-9E59-929F75B9D7D4}" srcOrd="0" destOrd="0" parTransId="{6EF5C20C-80CA-4D55-A5DC-92FB9FC30F60}" sibTransId="{2D372270-F1C8-42CF-B28C-60C6AD2D1AAF}"/>
    <dgm:cxn modelId="{3C3C9BC5-58F9-442B-9E9F-5D65D0881EC3}" type="presOf" srcId="{26E071B6-A81E-44B0-838D-3CB5C7D8C5F5}" destId="{EB552369-136E-4AE3-8E23-BAF794CD5210}" srcOrd="0" destOrd="2" presId="urn:microsoft.com/office/officeart/2005/8/layout/vList2"/>
    <dgm:cxn modelId="{2C207CE2-0A8E-4ABC-868F-AD2B5EA2FF75}" srcId="{F01D8A26-F7E4-451C-8AAA-A10860143119}" destId="{94169012-4FC0-402F-A807-934CA450A40D}" srcOrd="0" destOrd="0" parTransId="{3C651E0A-5C14-4310-8885-A6F021AB9D7A}" sibTransId="{A8213C1F-F4A8-4878-A166-236C8C5696EB}"/>
    <dgm:cxn modelId="{A3B0D9F4-5770-4766-94CE-2933EB58BC2C}" type="presOf" srcId="{F01D8A26-F7E4-451C-8AAA-A10860143119}" destId="{C906EEFB-352F-41EB-990F-1F7D79134AE2}" srcOrd="0" destOrd="0" presId="urn:microsoft.com/office/officeart/2005/8/layout/vList2"/>
    <dgm:cxn modelId="{D5C90CFB-1911-4D4D-B268-32DB2D8FDFE0}" srcId="{FE0B74B1-ADCC-47C0-84E1-985C767EEA8B}" destId="{9A36A3F7-54B3-4453-8DCE-5FF1A91EB5EE}" srcOrd="0" destOrd="0" parTransId="{6B1C430C-565A-4ECF-9C5C-0546AFECAE4A}" sibTransId="{514AAB0C-627C-4A19-BEFF-980E2EE35B9D}"/>
    <dgm:cxn modelId="{509E21A7-0750-4195-9325-72F8820A10D3}" type="presParOf" srcId="{DC1139C9-7090-432B-95D6-1948C3609250}" destId="{CB208D9E-1918-4211-9EC9-5CE43A81BABB}" srcOrd="0" destOrd="0" presId="urn:microsoft.com/office/officeart/2005/8/layout/vList2"/>
    <dgm:cxn modelId="{E758B514-3216-4D04-A976-1BD040B0578A}" type="presParOf" srcId="{DC1139C9-7090-432B-95D6-1948C3609250}" destId="{624F9EC7-B1DD-446D-8217-B06C80D988C7}" srcOrd="1" destOrd="0" presId="urn:microsoft.com/office/officeart/2005/8/layout/vList2"/>
    <dgm:cxn modelId="{FD06EB6B-02BA-49A2-AD2E-7CDA4E3C5E44}" type="presParOf" srcId="{DC1139C9-7090-432B-95D6-1948C3609250}" destId="{5CA7F3D3-5C71-4054-83C8-E93292E667BC}" srcOrd="2" destOrd="0" presId="urn:microsoft.com/office/officeart/2005/8/layout/vList2"/>
    <dgm:cxn modelId="{1D076FA4-FA7E-4F50-836A-8482A0CF0CC4}" type="presParOf" srcId="{DC1139C9-7090-432B-95D6-1948C3609250}" destId="{1D6922BB-0F49-4C74-A950-5A26745B7092}" srcOrd="3" destOrd="0" presId="urn:microsoft.com/office/officeart/2005/8/layout/vList2"/>
    <dgm:cxn modelId="{37CA60BD-688C-442E-83AE-4B086F11E1F5}" type="presParOf" srcId="{DC1139C9-7090-432B-95D6-1948C3609250}" destId="{C906EEFB-352F-41EB-990F-1F7D79134AE2}" srcOrd="4" destOrd="0" presId="urn:microsoft.com/office/officeart/2005/8/layout/vList2"/>
    <dgm:cxn modelId="{B073C890-D4D6-4670-97E7-C782882E2101}" type="presParOf" srcId="{DC1139C9-7090-432B-95D6-1948C3609250}" destId="{EB552369-136E-4AE3-8E23-BAF794CD5210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D0C1AB5-2E48-40D9-8FF0-D2923040F08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8661872-4D0E-4749-86A1-9744AD0EE933}">
      <dgm:prSet phldrT="[Texto]"/>
      <dgm:spPr/>
      <dgm:t>
        <a:bodyPr/>
        <a:lstStyle/>
        <a:p>
          <a:r>
            <a:rPr lang="es-AR" altLang="es-AR" dirty="0"/>
            <a:t>Archivos demasiado grandes para caber en memoria </a:t>
          </a:r>
          <a:r>
            <a:rPr lang="es-AR" altLang="es-AR" dirty="0" err="1"/>
            <a:t>Ram</a:t>
          </a:r>
          <a:endParaRPr lang="es-AR" dirty="0"/>
        </a:p>
      </dgm:t>
    </dgm:pt>
    <dgm:pt modelId="{29DAED6D-4456-4DD3-AAE9-00F3664AB669}" type="parTrans" cxnId="{919AEA60-2CDC-4097-84EE-056B9D949032}">
      <dgm:prSet/>
      <dgm:spPr/>
      <dgm:t>
        <a:bodyPr/>
        <a:lstStyle/>
        <a:p>
          <a:endParaRPr lang="es-AR"/>
        </a:p>
      </dgm:t>
    </dgm:pt>
    <dgm:pt modelId="{2D40BC36-4E07-4557-AFD4-FC4D03403C05}" type="sibTrans" cxnId="{919AEA60-2CDC-4097-84EE-056B9D949032}">
      <dgm:prSet/>
      <dgm:spPr/>
      <dgm:t>
        <a:bodyPr/>
        <a:lstStyle/>
        <a:p>
          <a:endParaRPr lang="es-AR"/>
        </a:p>
      </dgm:t>
    </dgm:pt>
    <dgm:pt modelId="{A3306B64-C6B4-44D2-B146-5E73C9F6F79F}">
      <dgm:prSet/>
      <dgm:spPr/>
      <dgm:t>
        <a:bodyPr/>
        <a:lstStyle/>
        <a:p>
          <a:r>
            <a:rPr lang="es-AR" altLang="es-AR" dirty="0"/>
            <a:t>Partir el archivo</a:t>
          </a:r>
        </a:p>
      </dgm:t>
    </dgm:pt>
    <dgm:pt modelId="{A546D597-497F-4124-A176-072551B4D3C5}" type="parTrans" cxnId="{DD36D5FC-5D8D-4362-B658-9DEDD07E31D3}">
      <dgm:prSet/>
      <dgm:spPr/>
      <dgm:t>
        <a:bodyPr/>
        <a:lstStyle/>
        <a:p>
          <a:endParaRPr lang="es-AR"/>
        </a:p>
      </dgm:t>
    </dgm:pt>
    <dgm:pt modelId="{3D49EA26-8455-4646-BD7B-927A3C6F87B1}" type="sibTrans" cxnId="{DD36D5FC-5D8D-4362-B658-9DEDD07E31D3}">
      <dgm:prSet/>
      <dgm:spPr/>
      <dgm:t>
        <a:bodyPr/>
        <a:lstStyle/>
        <a:p>
          <a:endParaRPr lang="es-AR"/>
        </a:p>
      </dgm:t>
    </dgm:pt>
    <dgm:pt modelId="{A123C880-67F0-4E50-867A-BABC71DAD2BF}">
      <dgm:prSet/>
      <dgm:spPr/>
      <dgm:t>
        <a:bodyPr/>
        <a:lstStyle/>
        <a:p>
          <a:r>
            <a:rPr lang="es-AR" altLang="es-AR" dirty="0"/>
            <a:t>Ordenar cada parte</a:t>
          </a:r>
        </a:p>
      </dgm:t>
    </dgm:pt>
    <dgm:pt modelId="{D043B54A-6126-40EA-9CE3-B8A59FB14484}" type="parTrans" cxnId="{7D5D3F5A-8E50-4292-98D6-5CF5DFB3F29E}">
      <dgm:prSet/>
      <dgm:spPr/>
      <dgm:t>
        <a:bodyPr/>
        <a:lstStyle/>
        <a:p>
          <a:endParaRPr lang="es-AR"/>
        </a:p>
      </dgm:t>
    </dgm:pt>
    <dgm:pt modelId="{17ACCFBF-BE29-4A7D-9426-866C05F70C28}" type="sibTrans" cxnId="{7D5D3F5A-8E50-4292-98D6-5CF5DFB3F29E}">
      <dgm:prSet/>
      <dgm:spPr/>
      <dgm:t>
        <a:bodyPr/>
        <a:lstStyle/>
        <a:p>
          <a:endParaRPr lang="es-AR"/>
        </a:p>
      </dgm:t>
    </dgm:pt>
    <dgm:pt modelId="{F0B919E2-47E4-4D7D-A978-CDBC176E46E2}">
      <dgm:prSet/>
      <dgm:spPr/>
      <dgm:t>
        <a:bodyPr/>
        <a:lstStyle/>
        <a:p>
          <a:r>
            <a:rPr lang="es-AR" altLang="es-AR" dirty="0"/>
            <a:t>Juntar las partes ordenadas (</a:t>
          </a:r>
          <a:r>
            <a:rPr lang="es-AR" altLang="es-AR" dirty="0" err="1"/>
            <a:t>merge</a:t>
          </a:r>
          <a:r>
            <a:rPr lang="es-AR" altLang="es-AR" dirty="0"/>
            <a:t>)</a:t>
          </a:r>
        </a:p>
      </dgm:t>
    </dgm:pt>
    <dgm:pt modelId="{969A3E62-7033-40A8-BE07-6641EB061713}" type="parTrans" cxnId="{FA7A3917-B9B3-4A57-9196-1C0905720F9A}">
      <dgm:prSet/>
      <dgm:spPr/>
      <dgm:t>
        <a:bodyPr/>
        <a:lstStyle/>
        <a:p>
          <a:endParaRPr lang="es-AR"/>
        </a:p>
      </dgm:t>
    </dgm:pt>
    <dgm:pt modelId="{215B2261-D5E2-4EDE-A92E-FD2BB838ED97}" type="sibTrans" cxnId="{FA7A3917-B9B3-4A57-9196-1C0905720F9A}">
      <dgm:prSet/>
      <dgm:spPr/>
      <dgm:t>
        <a:bodyPr/>
        <a:lstStyle/>
        <a:p>
          <a:endParaRPr lang="es-AR"/>
        </a:p>
      </dgm:t>
    </dgm:pt>
    <dgm:pt modelId="{05B90B7B-24B3-44AF-AE39-1ECF8D6BE714}" type="pres">
      <dgm:prSet presAssocID="{6D0C1AB5-2E48-40D9-8FF0-D2923040F083}" presName="linear" presStyleCnt="0">
        <dgm:presLayoutVars>
          <dgm:animLvl val="lvl"/>
          <dgm:resizeHandles val="exact"/>
        </dgm:presLayoutVars>
      </dgm:prSet>
      <dgm:spPr/>
    </dgm:pt>
    <dgm:pt modelId="{6E0095FE-03D2-464D-AEA7-E2D3671B9001}" type="pres">
      <dgm:prSet presAssocID="{68661872-4D0E-4749-86A1-9744AD0EE93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AD32BAB3-1EE8-4590-8061-95A3C969EE33}" type="pres">
      <dgm:prSet presAssocID="{68661872-4D0E-4749-86A1-9744AD0EE933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A200940B-03D4-48BC-9683-F0B73419D176}" type="presOf" srcId="{F0B919E2-47E4-4D7D-A978-CDBC176E46E2}" destId="{AD32BAB3-1EE8-4590-8061-95A3C969EE33}" srcOrd="0" destOrd="2" presId="urn:microsoft.com/office/officeart/2005/8/layout/vList2"/>
    <dgm:cxn modelId="{FA7A3917-B9B3-4A57-9196-1C0905720F9A}" srcId="{68661872-4D0E-4749-86A1-9744AD0EE933}" destId="{F0B919E2-47E4-4D7D-A978-CDBC176E46E2}" srcOrd="2" destOrd="0" parTransId="{969A3E62-7033-40A8-BE07-6641EB061713}" sibTransId="{215B2261-D5E2-4EDE-A92E-FD2BB838ED97}"/>
    <dgm:cxn modelId="{0279A73B-D6E6-4693-9BB9-79ACC6FD0412}" type="presOf" srcId="{6D0C1AB5-2E48-40D9-8FF0-D2923040F083}" destId="{05B90B7B-24B3-44AF-AE39-1ECF8D6BE714}" srcOrd="0" destOrd="0" presId="urn:microsoft.com/office/officeart/2005/8/layout/vList2"/>
    <dgm:cxn modelId="{7D5D3F5A-8E50-4292-98D6-5CF5DFB3F29E}" srcId="{68661872-4D0E-4749-86A1-9744AD0EE933}" destId="{A123C880-67F0-4E50-867A-BABC71DAD2BF}" srcOrd="1" destOrd="0" parTransId="{D043B54A-6126-40EA-9CE3-B8A59FB14484}" sibTransId="{17ACCFBF-BE29-4A7D-9426-866C05F70C28}"/>
    <dgm:cxn modelId="{919AEA60-2CDC-4097-84EE-056B9D949032}" srcId="{6D0C1AB5-2E48-40D9-8FF0-D2923040F083}" destId="{68661872-4D0E-4749-86A1-9744AD0EE933}" srcOrd="0" destOrd="0" parTransId="{29DAED6D-4456-4DD3-AAE9-00F3664AB669}" sibTransId="{2D40BC36-4E07-4557-AFD4-FC4D03403C05}"/>
    <dgm:cxn modelId="{F6857B94-6121-4998-949F-09DA0F62EEA9}" type="presOf" srcId="{A3306B64-C6B4-44D2-B146-5E73C9F6F79F}" destId="{AD32BAB3-1EE8-4590-8061-95A3C969EE33}" srcOrd="0" destOrd="0" presId="urn:microsoft.com/office/officeart/2005/8/layout/vList2"/>
    <dgm:cxn modelId="{E351FFBD-BF88-4C19-90D8-079067989F87}" type="presOf" srcId="{A123C880-67F0-4E50-867A-BABC71DAD2BF}" destId="{AD32BAB3-1EE8-4590-8061-95A3C969EE33}" srcOrd="0" destOrd="1" presId="urn:microsoft.com/office/officeart/2005/8/layout/vList2"/>
    <dgm:cxn modelId="{133F99DE-E4C8-4B88-ACD0-6878807886A4}" type="presOf" srcId="{68661872-4D0E-4749-86A1-9744AD0EE933}" destId="{6E0095FE-03D2-464D-AEA7-E2D3671B9001}" srcOrd="0" destOrd="0" presId="urn:microsoft.com/office/officeart/2005/8/layout/vList2"/>
    <dgm:cxn modelId="{DD36D5FC-5D8D-4362-B658-9DEDD07E31D3}" srcId="{68661872-4D0E-4749-86A1-9744AD0EE933}" destId="{A3306B64-C6B4-44D2-B146-5E73C9F6F79F}" srcOrd="0" destOrd="0" parTransId="{A546D597-497F-4124-A176-072551B4D3C5}" sibTransId="{3D49EA26-8455-4646-BD7B-927A3C6F87B1}"/>
    <dgm:cxn modelId="{B00DCC36-AF60-474C-A114-3F768C54909C}" type="presParOf" srcId="{05B90B7B-24B3-44AF-AE39-1ECF8D6BE714}" destId="{6E0095FE-03D2-464D-AEA7-E2D3671B9001}" srcOrd="0" destOrd="0" presId="urn:microsoft.com/office/officeart/2005/8/layout/vList2"/>
    <dgm:cxn modelId="{B2EFD6E4-B0A0-482F-92D7-39C4A21F41DE}" type="presParOf" srcId="{05B90B7B-24B3-44AF-AE39-1ECF8D6BE714}" destId="{AD32BAB3-1EE8-4590-8061-95A3C969EE33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74B808A-4E73-4F18-BC55-A95C5018CB47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570DC3B-8E3C-420F-9459-A4BDE5EB93C6}">
      <dgm:prSet/>
      <dgm:spPr/>
      <dgm:t>
        <a:bodyPr/>
        <a:lstStyle/>
        <a:p>
          <a:r>
            <a:rPr lang="es-AR" altLang="es-AR" dirty="0"/>
            <a:t>Búsqueda binaria mejora la secuencial</a:t>
          </a:r>
        </a:p>
      </dgm:t>
    </dgm:pt>
    <dgm:pt modelId="{7A4D56A4-4F8E-4A03-81FE-803F5A18D46D}" type="parTrans" cxnId="{2F3F3D90-2BB7-4481-8690-AAADCC0F9289}">
      <dgm:prSet/>
      <dgm:spPr/>
      <dgm:t>
        <a:bodyPr/>
        <a:lstStyle/>
        <a:p>
          <a:endParaRPr lang="es-AR"/>
        </a:p>
      </dgm:t>
    </dgm:pt>
    <dgm:pt modelId="{B2BB64B9-C761-40B2-998A-D829E3570C99}" type="sibTrans" cxnId="{2F3F3D90-2BB7-4481-8690-AAADCC0F9289}">
      <dgm:prSet/>
      <dgm:spPr/>
      <dgm:t>
        <a:bodyPr/>
        <a:lstStyle/>
        <a:p>
          <a:endParaRPr lang="es-AR"/>
        </a:p>
      </dgm:t>
    </dgm:pt>
    <dgm:pt modelId="{CCE05995-8B45-4BA9-B8CC-D0290096D696}">
      <dgm:prSet/>
      <dgm:spPr/>
      <dgm:t>
        <a:bodyPr/>
        <a:lstStyle/>
        <a:p>
          <a:r>
            <a:rPr lang="es-AR" altLang="es-AR" dirty="0"/>
            <a:t>Problemas</a:t>
          </a:r>
        </a:p>
      </dgm:t>
    </dgm:pt>
    <dgm:pt modelId="{5DA136A6-4C56-49F6-8F6D-D5C60373C772}" type="parTrans" cxnId="{18ECE693-2B9F-442E-9EF6-DAE290DB49C2}">
      <dgm:prSet/>
      <dgm:spPr/>
      <dgm:t>
        <a:bodyPr/>
        <a:lstStyle/>
        <a:p>
          <a:endParaRPr lang="es-AR"/>
        </a:p>
      </dgm:t>
    </dgm:pt>
    <dgm:pt modelId="{06BA6B0F-43D8-40BD-8EAF-D55FC4708AA8}" type="sibTrans" cxnId="{18ECE693-2B9F-442E-9EF6-DAE290DB49C2}">
      <dgm:prSet/>
      <dgm:spPr/>
      <dgm:t>
        <a:bodyPr/>
        <a:lstStyle/>
        <a:p>
          <a:endParaRPr lang="es-AR"/>
        </a:p>
      </dgm:t>
    </dgm:pt>
    <dgm:pt modelId="{9C08D393-D1C8-49A6-BA47-9483FA714AE2}">
      <dgm:prSet/>
      <dgm:spPr/>
      <dgm:t>
        <a:bodyPr/>
        <a:lstStyle/>
        <a:p>
          <a:r>
            <a:rPr lang="es-AR" altLang="es-AR" dirty="0"/>
            <a:t># accesos baja pero no llega a uno</a:t>
          </a:r>
        </a:p>
      </dgm:t>
    </dgm:pt>
    <dgm:pt modelId="{42D96B6F-5BF9-4420-B477-B785D063A425}" type="parTrans" cxnId="{6353638C-9B1C-4B38-AE1D-7C287FECC9C9}">
      <dgm:prSet/>
      <dgm:spPr/>
      <dgm:t>
        <a:bodyPr/>
        <a:lstStyle/>
        <a:p>
          <a:endParaRPr lang="es-AR"/>
        </a:p>
      </dgm:t>
    </dgm:pt>
    <dgm:pt modelId="{647577AC-62E3-43E6-8C27-4E91DA14EC27}" type="sibTrans" cxnId="{6353638C-9B1C-4B38-AE1D-7C287FECC9C9}">
      <dgm:prSet/>
      <dgm:spPr/>
      <dgm:t>
        <a:bodyPr/>
        <a:lstStyle/>
        <a:p>
          <a:endParaRPr lang="es-AR"/>
        </a:p>
      </dgm:t>
    </dgm:pt>
    <dgm:pt modelId="{7C1EBDFC-8472-4856-995C-183995A18BF6}">
      <dgm:prSet/>
      <dgm:spPr/>
      <dgm:t>
        <a:bodyPr/>
        <a:lstStyle/>
        <a:p>
          <a:r>
            <a:rPr lang="es-AR" altLang="es-AR" dirty="0"/>
            <a:t>Acceder por el NRR requiere una lectura</a:t>
          </a:r>
        </a:p>
      </dgm:t>
    </dgm:pt>
    <dgm:pt modelId="{AE159CAE-CB40-4973-8C75-42A1CB0532B9}" type="parTrans" cxnId="{F25DCB20-991B-48E4-BED0-961BDA8B4ECC}">
      <dgm:prSet/>
      <dgm:spPr/>
      <dgm:t>
        <a:bodyPr/>
        <a:lstStyle/>
        <a:p>
          <a:endParaRPr lang="es-AR"/>
        </a:p>
      </dgm:t>
    </dgm:pt>
    <dgm:pt modelId="{5EA35B0C-AB18-47D9-97BA-6F56781F83AB}" type="sibTrans" cxnId="{F25DCB20-991B-48E4-BED0-961BDA8B4ECC}">
      <dgm:prSet/>
      <dgm:spPr/>
      <dgm:t>
        <a:bodyPr/>
        <a:lstStyle/>
        <a:p>
          <a:endParaRPr lang="es-AR"/>
        </a:p>
      </dgm:t>
    </dgm:pt>
    <dgm:pt modelId="{D2B917E9-509D-4357-8509-E2E216F13C32}">
      <dgm:prSet/>
      <dgm:spPr/>
      <dgm:t>
        <a:bodyPr/>
        <a:lstStyle/>
        <a:p>
          <a:r>
            <a:rPr lang="es-AR" altLang="es-AR" dirty="0"/>
            <a:t>Costo de mantener el orden</a:t>
          </a:r>
        </a:p>
      </dgm:t>
    </dgm:pt>
    <dgm:pt modelId="{62FC3AD2-CE9E-4076-938E-C8A70E3A2D54}" type="parTrans" cxnId="{B87E1F4D-0A00-43DD-B516-1DCFAFE5FD9E}">
      <dgm:prSet/>
      <dgm:spPr/>
      <dgm:t>
        <a:bodyPr/>
        <a:lstStyle/>
        <a:p>
          <a:endParaRPr lang="es-AR"/>
        </a:p>
      </dgm:t>
    </dgm:pt>
    <dgm:pt modelId="{18FE41BE-BFE7-4D73-90F7-A9A1D92ED527}" type="sibTrans" cxnId="{B87E1F4D-0A00-43DD-B516-1DCFAFE5FD9E}">
      <dgm:prSet/>
      <dgm:spPr/>
      <dgm:t>
        <a:bodyPr/>
        <a:lstStyle/>
        <a:p>
          <a:endParaRPr lang="es-AR"/>
        </a:p>
      </dgm:t>
    </dgm:pt>
    <dgm:pt modelId="{2A9F00DF-065E-4D50-9B85-5EF5D9138A09}">
      <dgm:prSet/>
      <dgm:spPr/>
      <dgm:t>
        <a:bodyPr/>
        <a:lstStyle/>
        <a:p>
          <a:r>
            <a:rPr lang="es-AR" altLang="es-AR" dirty="0"/>
            <a:t>Clasificación en RAM solo para archivos pequeños</a:t>
          </a:r>
        </a:p>
      </dgm:t>
    </dgm:pt>
    <dgm:pt modelId="{02395AE2-8E0B-425E-995D-A5559D7FFAAA}" type="parTrans" cxnId="{F248B39D-5FDB-4A0F-B1B5-17D121BC80F0}">
      <dgm:prSet/>
      <dgm:spPr/>
      <dgm:t>
        <a:bodyPr/>
        <a:lstStyle/>
        <a:p>
          <a:endParaRPr lang="es-AR"/>
        </a:p>
      </dgm:t>
    </dgm:pt>
    <dgm:pt modelId="{FBAAA10E-B488-4B7F-AB27-34A1C1B30B9B}" type="sibTrans" cxnId="{F248B39D-5FDB-4A0F-B1B5-17D121BC80F0}">
      <dgm:prSet/>
      <dgm:spPr/>
      <dgm:t>
        <a:bodyPr/>
        <a:lstStyle/>
        <a:p>
          <a:endParaRPr lang="es-AR"/>
        </a:p>
      </dgm:t>
    </dgm:pt>
    <dgm:pt modelId="{49FE04F0-CC88-4710-9560-FE0FDF6A77CE}">
      <dgm:prSet/>
      <dgm:spPr/>
      <dgm:t>
        <a:bodyPr/>
        <a:lstStyle/>
        <a:p>
          <a:r>
            <a:rPr lang="es-AR" altLang="es-AR" dirty="0"/>
            <a:t>Mejorar el método de ordenación</a:t>
          </a:r>
        </a:p>
      </dgm:t>
    </dgm:pt>
    <dgm:pt modelId="{54BB0FBE-9703-4150-B2FD-3E7ED0D7C110}" type="parTrans" cxnId="{E2E15864-1A54-40CF-A6D3-1D3E842F2ECB}">
      <dgm:prSet/>
      <dgm:spPr/>
      <dgm:t>
        <a:bodyPr/>
        <a:lstStyle/>
        <a:p>
          <a:endParaRPr lang="es-AR"/>
        </a:p>
      </dgm:t>
    </dgm:pt>
    <dgm:pt modelId="{76A8A303-DA57-4E82-B85E-250DEDAA7126}" type="sibTrans" cxnId="{E2E15864-1A54-40CF-A6D3-1D3E842F2ECB}">
      <dgm:prSet/>
      <dgm:spPr/>
      <dgm:t>
        <a:bodyPr/>
        <a:lstStyle/>
        <a:p>
          <a:endParaRPr lang="es-AR"/>
        </a:p>
      </dgm:t>
    </dgm:pt>
    <dgm:pt modelId="{0C21D196-046A-42BC-B746-6098ACCAD6D8}">
      <dgm:prSet/>
      <dgm:spPr/>
      <dgm:t>
        <a:bodyPr/>
        <a:lstStyle/>
        <a:p>
          <a:r>
            <a:rPr lang="es-AR" altLang="es-AR" dirty="0"/>
            <a:t>No reordenando TODO el archivo</a:t>
          </a:r>
        </a:p>
      </dgm:t>
    </dgm:pt>
    <dgm:pt modelId="{1BB08E98-BC0C-434D-B533-DC8BB613F8A9}" type="parTrans" cxnId="{F5FA309B-A714-495D-A230-0011FF9E46D7}">
      <dgm:prSet/>
      <dgm:spPr/>
      <dgm:t>
        <a:bodyPr/>
        <a:lstStyle/>
        <a:p>
          <a:endParaRPr lang="es-AR"/>
        </a:p>
      </dgm:t>
    </dgm:pt>
    <dgm:pt modelId="{E547C150-53FD-40AE-ABAF-7EBED522BA62}" type="sibTrans" cxnId="{F5FA309B-A714-495D-A230-0011FF9E46D7}">
      <dgm:prSet/>
      <dgm:spPr/>
      <dgm:t>
        <a:bodyPr/>
        <a:lstStyle/>
        <a:p>
          <a:endParaRPr lang="es-AR"/>
        </a:p>
      </dgm:t>
    </dgm:pt>
    <dgm:pt modelId="{AC0A058C-0689-4CB0-9845-32EB1FB564A4}">
      <dgm:prSet/>
      <dgm:spPr/>
      <dgm:t>
        <a:bodyPr/>
        <a:lstStyle/>
        <a:p>
          <a:r>
            <a:rPr lang="es-AR" altLang="es-AR" dirty="0"/>
            <a:t>Reorganizando con métodos más eficientes (árboles)</a:t>
          </a:r>
        </a:p>
      </dgm:t>
    </dgm:pt>
    <dgm:pt modelId="{51C41189-9FD9-4A5B-BEE4-2B5CAC0704D5}" type="parTrans" cxnId="{1048664D-F912-4680-A6D3-FC4DFEB2E809}">
      <dgm:prSet/>
      <dgm:spPr/>
      <dgm:t>
        <a:bodyPr/>
        <a:lstStyle/>
        <a:p>
          <a:endParaRPr lang="es-AR"/>
        </a:p>
      </dgm:t>
    </dgm:pt>
    <dgm:pt modelId="{F11A10CE-3F65-4A98-A511-DA622786E580}" type="sibTrans" cxnId="{1048664D-F912-4680-A6D3-FC4DFEB2E809}">
      <dgm:prSet/>
      <dgm:spPr/>
      <dgm:t>
        <a:bodyPr/>
        <a:lstStyle/>
        <a:p>
          <a:endParaRPr lang="es-AR"/>
        </a:p>
      </dgm:t>
    </dgm:pt>
    <dgm:pt modelId="{FCB28E29-FD59-429C-A0E6-BA4DC8019DA7}" type="pres">
      <dgm:prSet presAssocID="{B74B808A-4E73-4F18-BC55-A95C5018CB47}" presName="Name0" presStyleCnt="0">
        <dgm:presLayoutVars>
          <dgm:dir/>
          <dgm:resizeHandles val="exact"/>
        </dgm:presLayoutVars>
      </dgm:prSet>
      <dgm:spPr/>
    </dgm:pt>
    <dgm:pt modelId="{97E4A5CA-5C56-4A9A-83B7-4E7B42975C3B}" type="pres">
      <dgm:prSet presAssocID="{5570DC3B-8E3C-420F-9459-A4BDE5EB93C6}" presName="node" presStyleLbl="node1" presStyleIdx="0" presStyleCnt="3" custScaleY="136059">
        <dgm:presLayoutVars>
          <dgm:bulletEnabled val="1"/>
        </dgm:presLayoutVars>
      </dgm:prSet>
      <dgm:spPr/>
    </dgm:pt>
    <dgm:pt modelId="{1D9903BC-7C31-4855-BD10-C2DE587A3CF4}" type="pres">
      <dgm:prSet presAssocID="{B2BB64B9-C761-40B2-998A-D829E3570C99}" presName="sibTrans" presStyleLbl="sibTrans2D1" presStyleIdx="0" presStyleCnt="2"/>
      <dgm:spPr/>
    </dgm:pt>
    <dgm:pt modelId="{4356F1D9-C81D-42ED-9F4D-07C6AF64F064}" type="pres">
      <dgm:prSet presAssocID="{B2BB64B9-C761-40B2-998A-D829E3570C99}" presName="connectorText" presStyleLbl="sibTrans2D1" presStyleIdx="0" presStyleCnt="2"/>
      <dgm:spPr/>
    </dgm:pt>
    <dgm:pt modelId="{9D651314-B63C-491D-9172-AD020BB78FDA}" type="pres">
      <dgm:prSet presAssocID="{CCE05995-8B45-4BA9-B8CC-D0290096D696}" presName="node" presStyleLbl="node1" presStyleIdx="1" presStyleCnt="3" custScaleY="137598">
        <dgm:presLayoutVars>
          <dgm:bulletEnabled val="1"/>
        </dgm:presLayoutVars>
      </dgm:prSet>
      <dgm:spPr/>
    </dgm:pt>
    <dgm:pt modelId="{31AAF699-BEAD-4A11-A6B8-6093FDC77037}" type="pres">
      <dgm:prSet presAssocID="{06BA6B0F-43D8-40BD-8EAF-D55FC4708AA8}" presName="sibTrans" presStyleLbl="sibTrans2D1" presStyleIdx="1" presStyleCnt="2"/>
      <dgm:spPr/>
    </dgm:pt>
    <dgm:pt modelId="{D8C3893D-C4E6-468B-AADB-D8F5901726D2}" type="pres">
      <dgm:prSet presAssocID="{06BA6B0F-43D8-40BD-8EAF-D55FC4708AA8}" presName="connectorText" presStyleLbl="sibTrans2D1" presStyleIdx="1" presStyleCnt="2"/>
      <dgm:spPr/>
    </dgm:pt>
    <dgm:pt modelId="{64EE64B7-0C48-4571-BA46-4BE05F02F816}" type="pres">
      <dgm:prSet presAssocID="{49FE04F0-CC88-4710-9560-FE0FDF6A77CE}" presName="node" presStyleLbl="node1" presStyleIdx="2" presStyleCnt="3" custScaleY="140678">
        <dgm:presLayoutVars>
          <dgm:bulletEnabled val="1"/>
        </dgm:presLayoutVars>
      </dgm:prSet>
      <dgm:spPr/>
    </dgm:pt>
  </dgm:ptLst>
  <dgm:cxnLst>
    <dgm:cxn modelId="{3BF7390E-FAA3-443F-B25C-57B201E6C4CA}" type="presOf" srcId="{9C08D393-D1C8-49A6-BA47-9483FA714AE2}" destId="{9D651314-B63C-491D-9172-AD020BB78FDA}" srcOrd="0" destOrd="1" presId="urn:microsoft.com/office/officeart/2005/8/layout/process1"/>
    <dgm:cxn modelId="{9CA99418-CED5-4D2B-82FA-D9AE210B95AD}" type="presOf" srcId="{AC0A058C-0689-4CB0-9845-32EB1FB564A4}" destId="{64EE64B7-0C48-4571-BA46-4BE05F02F816}" srcOrd="0" destOrd="2" presId="urn:microsoft.com/office/officeart/2005/8/layout/process1"/>
    <dgm:cxn modelId="{F25DCB20-991B-48E4-BED0-961BDA8B4ECC}" srcId="{9C08D393-D1C8-49A6-BA47-9483FA714AE2}" destId="{7C1EBDFC-8472-4856-995C-183995A18BF6}" srcOrd="0" destOrd="0" parTransId="{AE159CAE-CB40-4973-8C75-42A1CB0532B9}" sibTransId="{5EA35B0C-AB18-47D9-97BA-6F56781F83AB}"/>
    <dgm:cxn modelId="{E1025031-D9DD-4885-9D24-71404152507C}" type="presOf" srcId="{0C21D196-046A-42BC-B746-6098ACCAD6D8}" destId="{64EE64B7-0C48-4571-BA46-4BE05F02F816}" srcOrd="0" destOrd="1" presId="urn:microsoft.com/office/officeart/2005/8/layout/process1"/>
    <dgm:cxn modelId="{C6AAB534-BEB5-44E1-9F34-BEAC88AA54E1}" type="presOf" srcId="{06BA6B0F-43D8-40BD-8EAF-D55FC4708AA8}" destId="{D8C3893D-C4E6-468B-AADB-D8F5901726D2}" srcOrd="1" destOrd="0" presId="urn:microsoft.com/office/officeart/2005/8/layout/process1"/>
    <dgm:cxn modelId="{258BC734-4E9D-4052-9A96-E9F8F5ED375D}" type="presOf" srcId="{B2BB64B9-C761-40B2-998A-D829E3570C99}" destId="{1D9903BC-7C31-4855-BD10-C2DE587A3CF4}" srcOrd="0" destOrd="0" presId="urn:microsoft.com/office/officeart/2005/8/layout/process1"/>
    <dgm:cxn modelId="{B87E1F4D-0A00-43DD-B516-1DCFAFE5FD9E}" srcId="{CCE05995-8B45-4BA9-B8CC-D0290096D696}" destId="{D2B917E9-509D-4357-8509-E2E216F13C32}" srcOrd="1" destOrd="0" parTransId="{62FC3AD2-CE9E-4076-938E-C8A70E3A2D54}" sibTransId="{18FE41BE-BFE7-4D73-90F7-A9A1D92ED527}"/>
    <dgm:cxn modelId="{1048664D-F912-4680-A6D3-FC4DFEB2E809}" srcId="{49FE04F0-CC88-4710-9560-FE0FDF6A77CE}" destId="{AC0A058C-0689-4CB0-9845-32EB1FB564A4}" srcOrd="1" destOrd="0" parTransId="{51C41189-9FD9-4A5B-BEE4-2B5CAC0704D5}" sibTransId="{F11A10CE-3F65-4A98-A511-DA622786E580}"/>
    <dgm:cxn modelId="{D22CE352-7C60-48A0-A95C-F5B6953B93BE}" type="presOf" srcId="{2A9F00DF-065E-4D50-9B85-5EF5D9138A09}" destId="{9D651314-B63C-491D-9172-AD020BB78FDA}" srcOrd="0" destOrd="4" presId="urn:microsoft.com/office/officeart/2005/8/layout/process1"/>
    <dgm:cxn modelId="{E2E15864-1A54-40CF-A6D3-1D3E842F2ECB}" srcId="{B74B808A-4E73-4F18-BC55-A95C5018CB47}" destId="{49FE04F0-CC88-4710-9560-FE0FDF6A77CE}" srcOrd="2" destOrd="0" parTransId="{54BB0FBE-9703-4150-B2FD-3E7ED0D7C110}" sibTransId="{76A8A303-DA57-4E82-B85E-250DEDAA7126}"/>
    <dgm:cxn modelId="{CBB33380-4639-4889-BC82-D968DE983BFE}" type="presOf" srcId="{B74B808A-4E73-4F18-BC55-A95C5018CB47}" destId="{FCB28E29-FD59-429C-A0E6-BA4DC8019DA7}" srcOrd="0" destOrd="0" presId="urn:microsoft.com/office/officeart/2005/8/layout/process1"/>
    <dgm:cxn modelId="{6353638C-9B1C-4B38-AE1D-7C287FECC9C9}" srcId="{CCE05995-8B45-4BA9-B8CC-D0290096D696}" destId="{9C08D393-D1C8-49A6-BA47-9483FA714AE2}" srcOrd="0" destOrd="0" parTransId="{42D96B6F-5BF9-4420-B477-B785D063A425}" sibTransId="{647577AC-62E3-43E6-8C27-4E91DA14EC27}"/>
    <dgm:cxn modelId="{2F3F3D90-2BB7-4481-8690-AAADCC0F9289}" srcId="{B74B808A-4E73-4F18-BC55-A95C5018CB47}" destId="{5570DC3B-8E3C-420F-9459-A4BDE5EB93C6}" srcOrd="0" destOrd="0" parTransId="{7A4D56A4-4F8E-4A03-81FE-803F5A18D46D}" sibTransId="{B2BB64B9-C761-40B2-998A-D829E3570C99}"/>
    <dgm:cxn modelId="{18ECE693-2B9F-442E-9EF6-DAE290DB49C2}" srcId="{B74B808A-4E73-4F18-BC55-A95C5018CB47}" destId="{CCE05995-8B45-4BA9-B8CC-D0290096D696}" srcOrd="1" destOrd="0" parTransId="{5DA136A6-4C56-49F6-8F6D-D5C60373C772}" sibTransId="{06BA6B0F-43D8-40BD-8EAF-D55FC4708AA8}"/>
    <dgm:cxn modelId="{4C87249A-E71E-44AB-AA9E-27DDE6518710}" type="presOf" srcId="{5570DC3B-8E3C-420F-9459-A4BDE5EB93C6}" destId="{97E4A5CA-5C56-4A9A-83B7-4E7B42975C3B}" srcOrd="0" destOrd="0" presId="urn:microsoft.com/office/officeart/2005/8/layout/process1"/>
    <dgm:cxn modelId="{F5FA309B-A714-495D-A230-0011FF9E46D7}" srcId="{49FE04F0-CC88-4710-9560-FE0FDF6A77CE}" destId="{0C21D196-046A-42BC-B746-6098ACCAD6D8}" srcOrd="0" destOrd="0" parTransId="{1BB08E98-BC0C-434D-B533-DC8BB613F8A9}" sibTransId="{E547C150-53FD-40AE-ABAF-7EBED522BA62}"/>
    <dgm:cxn modelId="{82329F9C-781C-4C19-A5C7-581BF6DD1390}" type="presOf" srcId="{D2B917E9-509D-4357-8509-E2E216F13C32}" destId="{9D651314-B63C-491D-9172-AD020BB78FDA}" srcOrd="0" destOrd="3" presId="urn:microsoft.com/office/officeart/2005/8/layout/process1"/>
    <dgm:cxn modelId="{F248B39D-5FDB-4A0F-B1B5-17D121BC80F0}" srcId="{CCE05995-8B45-4BA9-B8CC-D0290096D696}" destId="{2A9F00DF-065E-4D50-9B85-5EF5D9138A09}" srcOrd="2" destOrd="0" parTransId="{02395AE2-8E0B-425E-995D-A5559D7FFAAA}" sibTransId="{FBAAA10E-B488-4B7F-AB27-34A1C1B30B9B}"/>
    <dgm:cxn modelId="{1671F29F-A958-49A9-BC6F-9D05205D0370}" type="presOf" srcId="{CCE05995-8B45-4BA9-B8CC-D0290096D696}" destId="{9D651314-B63C-491D-9172-AD020BB78FDA}" srcOrd="0" destOrd="0" presId="urn:microsoft.com/office/officeart/2005/8/layout/process1"/>
    <dgm:cxn modelId="{A8B639B0-6A00-4227-9201-61E130441A43}" type="presOf" srcId="{49FE04F0-CC88-4710-9560-FE0FDF6A77CE}" destId="{64EE64B7-0C48-4571-BA46-4BE05F02F816}" srcOrd="0" destOrd="0" presId="urn:microsoft.com/office/officeart/2005/8/layout/process1"/>
    <dgm:cxn modelId="{5053D3BD-3E8F-4A62-A64D-46E2BAEA0F51}" type="presOf" srcId="{B2BB64B9-C761-40B2-998A-D829E3570C99}" destId="{4356F1D9-C81D-42ED-9F4D-07C6AF64F064}" srcOrd="1" destOrd="0" presId="urn:microsoft.com/office/officeart/2005/8/layout/process1"/>
    <dgm:cxn modelId="{253197DE-EE65-4067-9389-C20FC3EEA9A0}" type="presOf" srcId="{7C1EBDFC-8472-4856-995C-183995A18BF6}" destId="{9D651314-B63C-491D-9172-AD020BB78FDA}" srcOrd="0" destOrd="2" presId="urn:microsoft.com/office/officeart/2005/8/layout/process1"/>
    <dgm:cxn modelId="{4BB2AAE8-D272-4D67-8504-9836C1E85E8B}" type="presOf" srcId="{06BA6B0F-43D8-40BD-8EAF-D55FC4708AA8}" destId="{31AAF699-BEAD-4A11-A6B8-6093FDC77037}" srcOrd="0" destOrd="0" presId="urn:microsoft.com/office/officeart/2005/8/layout/process1"/>
    <dgm:cxn modelId="{FAF582D7-5929-496D-A86B-A872BBA9F84D}" type="presParOf" srcId="{FCB28E29-FD59-429C-A0E6-BA4DC8019DA7}" destId="{97E4A5CA-5C56-4A9A-83B7-4E7B42975C3B}" srcOrd="0" destOrd="0" presId="urn:microsoft.com/office/officeart/2005/8/layout/process1"/>
    <dgm:cxn modelId="{B4832A08-3872-4883-AD70-1AE4C38F5879}" type="presParOf" srcId="{FCB28E29-FD59-429C-A0E6-BA4DC8019DA7}" destId="{1D9903BC-7C31-4855-BD10-C2DE587A3CF4}" srcOrd="1" destOrd="0" presId="urn:microsoft.com/office/officeart/2005/8/layout/process1"/>
    <dgm:cxn modelId="{66C00C0A-12B2-4EAA-AB8E-55191F257B74}" type="presParOf" srcId="{1D9903BC-7C31-4855-BD10-C2DE587A3CF4}" destId="{4356F1D9-C81D-42ED-9F4D-07C6AF64F064}" srcOrd="0" destOrd="0" presId="urn:microsoft.com/office/officeart/2005/8/layout/process1"/>
    <dgm:cxn modelId="{6E8EDE7C-C035-4837-A441-0359DD999257}" type="presParOf" srcId="{FCB28E29-FD59-429C-A0E6-BA4DC8019DA7}" destId="{9D651314-B63C-491D-9172-AD020BB78FDA}" srcOrd="2" destOrd="0" presId="urn:microsoft.com/office/officeart/2005/8/layout/process1"/>
    <dgm:cxn modelId="{DD6F7243-A403-4153-8491-5F71CEE78F51}" type="presParOf" srcId="{FCB28E29-FD59-429C-A0E6-BA4DC8019DA7}" destId="{31AAF699-BEAD-4A11-A6B8-6093FDC77037}" srcOrd="3" destOrd="0" presId="urn:microsoft.com/office/officeart/2005/8/layout/process1"/>
    <dgm:cxn modelId="{F89610C2-C5E5-43ED-ACF8-6D8AE7F004FB}" type="presParOf" srcId="{31AAF699-BEAD-4A11-A6B8-6093FDC77037}" destId="{D8C3893D-C4E6-468B-AADB-D8F5901726D2}" srcOrd="0" destOrd="0" presId="urn:microsoft.com/office/officeart/2005/8/layout/process1"/>
    <dgm:cxn modelId="{A9389FDE-2FCE-4A9C-854B-743ACFD78340}" type="presParOf" srcId="{FCB28E29-FD59-429C-A0E6-BA4DC8019DA7}" destId="{64EE64B7-0C48-4571-BA46-4BE05F02F816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6349054" y="-2512721"/>
          <a:ext cx="1043375" cy="646661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Secuencial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Directa</a:t>
          </a:r>
        </a:p>
      </dsp:txBody>
      <dsp:txXfrm rot="-5400000">
        <a:off x="3637435" y="249831"/>
        <a:ext cx="6415682" cy="941509"/>
      </dsp:txXfrm>
    </dsp:sp>
    <dsp:sp modelId="{72E0C2C1-3F88-41EE-94B2-E6F3CD90BF2F}">
      <dsp:nvSpPr>
        <dsp:cNvPr id="0" name=""/>
        <dsp:cNvSpPr/>
      </dsp:nvSpPr>
      <dsp:spPr>
        <a:xfrm>
          <a:off x="0" y="1615"/>
          <a:ext cx="3637434" cy="14379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Búsqueda de información</a:t>
          </a:r>
        </a:p>
      </dsp:txBody>
      <dsp:txXfrm>
        <a:off x="70194" y="71809"/>
        <a:ext cx="3497046" cy="1297552"/>
      </dsp:txXfrm>
    </dsp:sp>
    <dsp:sp modelId="{34894EDB-90D9-4AF8-9608-0245DB84C0BF}">
      <dsp:nvSpPr>
        <dsp:cNvPr id="0" name=""/>
        <dsp:cNvSpPr/>
      </dsp:nvSpPr>
      <dsp:spPr>
        <a:xfrm rot="5400000">
          <a:off x="6355807" y="-993836"/>
          <a:ext cx="1043375" cy="647293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Costo de orden</a:t>
          </a:r>
        </a:p>
      </dsp:txBody>
      <dsp:txXfrm rot="-5400000">
        <a:off x="3641027" y="1771877"/>
        <a:ext cx="6422003" cy="941509"/>
      </dsp:txXfrm>
    </dsp:sp>
    <dsp:sp modelId="{5234900B-DB31-4528-A6C8-AFCC68BA51EC}">
      <dsp:nvSpPr>
        <dsp:cNvPr id="0" name=""/>
        <dsp:cNvSpPr/>
      </dsp:nvSpPr>
      <dsp:spPr>
        <a:xfrm>
          <a:off x="0" y="1504767"/>
          <a:ext cx="3641026" cy="130421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 err="1"/>
            <a:t>Busqueda</a:t>
          </a:r>
          <a:r>
            <a:rPr lang="es-AR" sz="2800" kern="1200" dirty="0"/>
            <a:t> binaria</a:t>
          </a:r>
        </a:p>
      </dsp:txBody>
      <dsp:txXfrm>
        <a:off x="63667" y="1568434"/>
        <a:ext cx="3513692" cy="1176884"/>
      </dsp:txXfrm>
    </dsp:sp>
    <dsp:sp modelId="{6738573A-BB5F-45AA-88D2-908377CC04BE}">
      <dsp:nvSpPr>
        <dsp:cNvPr id="0" name=""/>
        <dsp:cNvSpPr/>
      </dsp:nvSpPr>
      <dsp:spPr>
        <a:xfrm rot="5400000">
          <a:off x="6355807" y="289838"/>
          <a:ext cx="1043375" cy="6472936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alternativas</a:t>
          </a:r>
        </a:p>
      </dsp:txBody>
      <dsp:txXfrm rot="-5400000">
        <a:off x="3641027" y="3055552"/>
        <a:ext cx="6422003" cy="941509"/>
      </dsp:txXfrm>
    </dsp:sp>
    <dsp:sp modelId="{7EF8D9FE-6093-437C-B2D8-38CAE010077A}">
      <dsp:nvSpPr>
        <dsp:cNvPr id="0" name=""/>
        <dsp:cNvSpPr/>
      </dsp:nvSpPr>
      <dsp:spPr>
        <a:xfrm>
          <a:off x="0" y="2874197"/>
          <a:ext cx="3641026" cy="130421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Clasificación</a:t>
          </a:r>
        </a:p>
      </dsp:txBody>
      <dsp:txXfrm>
        <a:off x="63667" y="2937864"/>
        <a:ext cx="3513692" cy="117688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7BF299-EFDF-48AB-AA42-04DBFF10EBAA}">
      <dsp:nvSpPr>
        <dsp:cNvPr id="0" name=""/>
        <dsp:cNvSpPr/>
      </dsp:nvSpPr>
      <dsp:spPr>
        <a:xfrm>
          <a:off x="0" y="38749"/>
          <a:ext cx="10113963" cy="7528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/>
            <a:t>Búsqueda de información (costo)</a:t>
          </a:r>
          <a:endParaRPr lang="es-AR" sz="3300" kern="1200"/>
        </a:p>
      </dsp:txBody>
      <dsp:txXfrm>
        <a:off x="36753" y="75502"/>
        <a:ext cx="10040457" cy="679389"/>
      </dsp:txXfrm>
    </dsp:sp>
    <dsp:sp modelId="{3213E552-57C8-4135-AE3D-927470889837}">
      <dsp:nvSpPr>
        <dsp:cNvPr id="0" name=""/>
        <dsp:cNvSpPr/>
      </dsp:nvSpPr>
      <dsp:spPr>
        <a:xfrm>
          <a:off x="0" y="791644"/>
          <a:ext cx="10113963" cy="12637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1118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 dirty="0">
              <a:solidFill>
                <a:schemeClr val="accent5">
                  <a:lumMod val="75000"/>
                </a:schemeClr>
              </a:solidFill>
            </a:rPr>
            <a:t># de comparaciones (operaciones en memoria)</a:t>
          </a:r>
        </a:p>
        <a:p>
          <a:pPr marL="457200" lvl="2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 dirty="0"/>
            <a:t>Se pueden mejorar con algoritmos más eficientes.</a:t>
          </a:r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 dirty="0">
              <a:solidFill>
                <a:srgbClr val="C00000"/>
              </a:solidFill>
            </a:rPr>
            <a:t># de accesos (operaciones en disco) </a:t>
          </a:r>
        </a:p>
      </dsp:txBody>
      <dsp:txXfrm>
        <a:off x="0" y="791644"/>
        <a:ext cx="10113963" cy="1263735"/>
      </dsp:txXfrm>
    </dsp:sp>
    <dsp:sp modelId="{EA9B220A-7CD6-4805-B961-80CC7194A5CB}">
      <dsp:nvSpPr>
        <dsp:cNvPr id="0" name=""/>
        <dsp:cNvSpPr/>
      </dsp:nvSpPr>
      <dsp:spPr>
        <a:xfrm>
          <a:off x="0" y="2055379"/>
          <a:ext cx="10113963" cy="7528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 dirty="0"/>
            <a:t>Buscar un registro</a:t>
          </a:r>
        </a:p>
      </dsp:txBody>
      <dsp:txXfrm>
        <a:off x="36753" y="2092132"/>
        <a:ext cx="10040457" cy="679389"/>
      </dsp:txXfrm>
    </dsp:sp>
    <dsp:sp modelId="{0C50249B-F69A-403A-BF31-C993D04BF170}">
      <dsp:nvSpPr>
        <dsp:cNvPr id="0" name=""/>
        <dsp:cNvSpPr/>
      </dsp:nvSpPr>
      <dsp:spPr>
        <a:xfrm>
          <a:off x="0" y="2808274"/>
          <a:ext cx="10113963" cy="12637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1118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 dirty="0"/>
            <a:t>+ rápido si conocemos el NRR (directo)</a:t>
          </a:r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Secuencia debe buscarse desde el principio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Trataremos de incorporar el uso de claves o llaves. </a:t>
          </a:r>
          <a:endParaRPr lang="es-AR" altLang="es-AR" sz="2600" kern="1200" dirty="0"/>
        </a:p>
      </dsp:txBody>
      <dsp:txXfrm>
        <a:off x="0" y="2808274"/>
        <a:ext cx="10113963" cy="126373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E5D68DC-7789-4A95-A7C7-0082AE52729F}">
      <dsp:nvSpPr>
        <dsp:cNvPr id="0" name=""/>
        <dsp:cNvSpPr/>
      </dsp:nvSpPr>
      <dsp:spPr>
        <a:xfrm>
          <a:off x="0" y="254124"/>
          <a:ext cx="10133013" cy="68445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 dirty="0"/>
            <a:t>Búsqueda binaria </a:t>
          </a:r>
          <a:r>
            <a:rPr lang="es-AR" altLang="es-AR" sz="3000" kern="1200" dirty="0">
              <a:sym typeface="Wingdings" panose="05000000000000000000" pitchFamily="2" charset="2"/>
            </a:rPr>
            <a:t> precondiciones</a:t>
          </a:r>
          <a:endParaRPr lang="es-AR" sz="3000" kern="1200" dirty="0"/>
        </a:p>
      </dsp:txBody>
      <dsp:txXfrm>
        <a:off x="33412" y="287536"/>
        <a:ext cx="10066189" cy="617626"/>
      </dsp:txXfrm>
    </dsp:sp>
    <dsp:sp modelId="{6B9355E1-2087-4E25-86CE-7BD1ACED915D}">
      <dsp:nvSpPr>
        <dsp:cNvPr id="0" name=""/>
        <dsp:cNvSpPr/>
      </dsp:nvSpPr>
      <dsp:spPr>
        <a:xfrm>
          <a:off x="0" y="938574"/>
          <a:ext cx="10133013" cy="745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1723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Archivo ordenado por clave</a:t>
          </a:r>
          <a:endParaRPr lang="es-AR" altLang="es-AR" sz="2300" kern="1200" dirty="0"/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/>
            <a:t>Registros de longitud fija</a:t>
          </a:r>
          <a:endParaRPr lang="es-AR" altLang="es-AR" sz="2300" kern="1200" dirty="0"/>
        </a:p>
      </dsp:txBody>
      <dsp:txXfrm>
        <a:off x="0" y="938574"/>
        <a:ext cx="10133013" cy="745200"/>
      </dsp:txXfrm>
    </dsp:sp>
    <dsp:sp modelId="{B3FF2860-672A-4335-AC26-E0CD062841F0}">
      <dsp:nvSpPr>
        <dsp:cNvPr id="0" name=""/>
        <dsp:cNvSpPr/>
      </dsp:nvSpPr>
      <dsp:spPr>
        <a:xfrm>
          <a:off x="0" y="1683774"/>
          <a:ext cx="10133013" cy="68445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marL="0" lvl="0" indent="0" algn="l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000" kern="1200" dirty="0"/>
            <a:t>Búsqueda </a:t>
          </a:r>
          <a:r>
            <a:rPr lang="es-AR" altLang="es-AR" sz="3000" kern="1200" dirty="0">
              <a:sym typeface="Wingdings" panose="05000000000000000000" pitchFamily="2" charset="2"/>
            </a:rPr>
            <a:t> </a:t>
          </a:r>
          <a:r>
            <a:rPr lang="es-AR" altLang="es-AR" sz="3000" kern="1200" dirty="0"/>
            <a:t> partir el archivo a la mitad y comparar la clave, </a:t>
          </a:r>
        </a:p>
      </dsp:txBody>
      <dsp:txXfrm>
        <a:off x="33412" y="1717186"/>
        <a:ext cx="10066189" cy="617626"/>
      </dsp:txXfrm>
    </dsp:sp>
    <dsp:sp modelId="{EEDCE2B1-1603-4833-8927-BD348A0DCA5A}">
      <dsp:nvSpPr>
        <dsp:cNvPr id="0" name=""/>
        <dsp:cNvSpPr/>
      </dsp:nvSpPr>
      <dsp:spPr>
        <a:xfrm>
          <a:off x="0" y="2368224"/>
          <a:ext cx="10133013" cy="1117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1723" tIns="38100" rIns="213360" bIns="3810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puedo acceder al medio por tener </a:t>
          </a:r>
          <a:r>
            <a:rPr lang="es-AR" altLang="es-AR" sz="2300" kern="1200" dirty="0" err="1"/>
            <a:t>long</a:t>
          </a:r>
          <a:r>
            <a:rPr lang="es-AR" altLang="es-AR" sz="2300" kern="1200" dirty="0"/>
            <a:t>. Fija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Si N es el # de registros, la performance será del orden de Log</a:t>
          </a:r>
          <a:r>
            <a:rPr lang="es-AR" altLang="es-AR" sz="2300" kern="1200" baseline="-25000" dirty="0"/>
            <a:t>2</a:t>
          </a:r>
          <a:r>
            <a:rPr lang="es-AR" altLang="es-AR" sz="2300" kern="1200" dirty="0"/>
            <a:t> N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Se mejora la performance de la búsqueda secuencial.</a:t>
          </a:r>
        </a:p>
      </dsp:txBody>
      <dsp:txXfrm>
        <a:off x="0" y="2368224"/>
        <a:ext cx="10133013" cy="111780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6DC489-6118-4472-9171-47CFB5BCC1EA}">
      <dsp:nvSpPr>
        <dsp:cNvPr id="0" name=""/>
        <dsp:cNvSpPr/>
      </dsp:nvSpPr>
      <dsp:spPr>
        <a:xfrm>
          <a:off x="0" y="58433"/>
          <a:ext cx="10285413" cy="8213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600" kern="1200" dirty="0"/>
            <a:t>Búsqueda binaria</a:t>
          </a:r>
        </a:p>
      </dsp:txBody>
      <dsp:txXfrm>
        <a:off x="40094" y="98527"/>
        <a:ext cx="10205225" cy="741151"/>
      </dsp:txXfrm>
    </dsp:sp>
    <dsp:sp modelId="{D414F369-AF9F-4EE4-896C-23C7E9CE4993}">
      <dsp:nvSpPr>
        <dsp:cNvPr id="0" name=""/>
        <dsp:cNvSpPr/>
      </dsp:nvSpPr>
      <dsp:spPr>
        <a:xfrm>
          <a:off x="0" y="879773"/>
          <a:ext cx="10285413" cy="912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6562" tIns="45720" rIns="256032" bIns="45720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800" kern="1200" dirty="0"/>
            <a:t>acota el espacio para encontrar información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800" kern="1200" dirty="0"/>
            <a:t>costo </a:t>
          </a:r>
          <a:r>
            <a:rPr lang="es-AR" altLang="es-AR" sz="2800" kern="1200" dirty="0">
              <a:sym typeface="Wingdings" panose="05000000000000000000" pitchFamily="2" charset="2"/>
            </a:rPr>
            <a:t> </a:t>
          </a:r>
          <a:r>
            <a:rPr lang="es-AR" altLang="es-AR" sz="2800" kern="1200" dirty="0"/>
            <a:t>mantener ordenado el archivo</a:t>
          </a:r>
          <a:endParaRPr lang="es-AR" sz="2800" kern="1200" dirty="0"/>
        </a:p>
      </dsp:txBody>
      <dsp:txXfrm>
        <a:off x="0" y="879773"/>
        <a:ext cx="10285413" cy="912870"/>
      </dsp:txXfrm>
    </dsp:sp>
    <dsp:sp modelId="{C89FEAF3-3DFE-4B31-86F4-A14D1C2C5F0C}">
      <dsp:nvSpPr>
        <dsp:cNvPr id="0" name=""/>
        <dsp:cNvSpPr/>
      </dsp:nvSpPr>
      <dsp:spPr>
        <a:xfrm>
          <a:off x="0" y="1792643"/>
          <a:ext cx="10285413" cy="8213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marL="0" lvl="0" indent="0" algn="l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600" kern="1200" dirty="0"/>
            <a:t>Como clasificar (ordenar) un archivo</a:t>
          </a:r>
        </a:p>
      </dsp:txBody>
      <dsp:txXfrm>
        <a:off x="40094" y="1832737"/>
        <a:ext cx="10205225" cy="741151"/>
      </dsp:txXfrm>
    </dsp:sp>
    <dsp:sp modelId="{C59A1DD8-3E65-4568-9995-EC3D53A2739A}">
      <dsp:nvSpPr>
        <dsp:cNvPr id="0" name=""/>
        <dsp:cNvSpPr/>
      </dsp:nvSpPr>
      <dsp:spPr>
        <a:xfrm>
          <a:off x="0" y="2613983"/>
          <a:ext cx="10285413" cy="1341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6562" tIns="45720" rIns="256032" bIns="45720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800" kern="1200" dirty="0"/>
            <a:t>En RAM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800" kern="1200" dirty="0"/>
            <a:t>Claves en RAM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800" kern="1200" dirty="0"/>
            <a:t>Archivos Grandes?</a:t>
          </a:r>
        </a:p>
      </dsp:txBody>
      <dsp:txXfrm>
        <a:off x="0" y="2613983"/>
        <a:ext cx="10285413" cy="1341360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208D9E-1918-4211-9EC9-5CE43A81BABB}">
      <dsp:nvSpPr>
        <dsp:cNvPr id="0" name=""/>
        <dsp:cNvSpPr/>
      </dsp:nvSpPr>
      <dsp:spPr>
        <a:xfrm>
          <a:off x="0" y="48191"/>
          <a:ext cx="10133013" cy="6616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Llevar el archivo a RAM</a:t>
          </a:r>
        </a:p>
      </dsp:txBody>
      <dsp:txXfrm>
        <a:off x="32298" y="80489"/>
        <a:ext cx="10068417" cy="597039"/>
      </dsp:txXfrm>
    </dsp:sp>
    <dsp:sp modelId="{624F9EC7-B1DD-446D-8217-B06C80D988C7}">
      <dsp:nvSpPr>
        <dsp:cNvPr id="0" name=""/>
        <dsp:cNvSpPr/>
      </dsp:nvSpPr>
      <dsp:spPr>
        <a:xfrm>
          <a:off x="0" y="709826"/>
          <a:ext cx="10133013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1723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Eficiencia?</a:t>
          </a:r>
        </a:p>
      </dsp:txBody>
      <dsp:txXfrm>
        <a:off x="0" y="709826"/>
        <a:ext cx="10133013" cy="480240"/>
      </dsp:txXfrm>
    </dsp:sp>
    <dsp:sp modelId="{5CA7F3D3-5C71-4054-83C8-E93292E667BC}">
      <dsp:nvSpPr>
        <dsp:cNvPr id="0" name=""/>
        <dsp:cNvSpPr/>
      </dsp:nvSpPr>
      <dsp:spPr>
        <a:xfrm>
          <a:off x="0" y="1190066"/>
          <a:ext cx="10133013" cy="6616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Llevar las claves a RAM</a:t>
          </a:r>
        </a:p>
      </dsp:txBody>
      <dsp:txXfrm>
        <a:off x="32298" y="1222364"/>
        <a:ext cx="10068417" cy="597039"/>
      </dsp:txXfrm>
    </dsp:sp>
    <dsp:sp modelId="{1D6922BB-0F49-4C74-A950-5A26745B7092}">
      <dsp:nvSpPr>
        <dsp:cNvPr id="0" name=""/>
        <dsp:cNvSpPr/>
      </dsp:nvSpPr>
      <dsp:spPr>
        <a:xfrm>
          <a:off x="0" y="1851701"/>
          <a:ext cx="10133013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1723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Eficiencia?</a:t>
          </a:r>
        </a:p>
      </dsp:txBody>
      <dsp:txXfrm>
        <a:off x="0" y="1851701"/>
        <a:ext cx="10133013" cy="480240"/>
      </dsp:txXfrm>
    </dsp:sp>
    <dsp:sp modelId="{C906EEFB-352F-41EB-990F-1F7D79134AE2}">
      <dsp:nvSpPr>
        <dsp:cNvPr id="0" name=""/>
        <dsp:cNvSpPr/>
      </dsp:nvSpPr>
      <dsp:spPr>
        <a:xfrm>
          <a:off x="0" y="2331941"/>
          <a:ext cx="10133013" cy="66163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Si no caben en RAM las claves</a:t>
          </a:r>
        </a:p>
      </dsp:txBody>
      <dsp:txXfrm>
        <a:off x="32298" y="2364239"/>
        <a:ext cx="10068417" cy="597039"/>
      </dsp:txXfrm>
    </dsp:sp>
    <dsp:sp modelId="{EB552369-136E-4AE3-8E23-BAF794CD5210}">
      <dsp:nvSpPr>
        <dsp:cNvPr id="0" name=""/>
        <dsp:cNvSpPr/>
      </dsp:nvSpPr>
      <dsp:spPr>
        <a:xfrm>
          <a:off x="0" y="2993576"/>
          <a:ext cx="10133013" cy="1110554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1723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Ordenar sobre disco?</a:t>
          </a:r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Eficiencia?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Alternativa</a:t>
          </a:r>
        </a:p>
      </dsp:txBody>
      <dsp:txXfrm>
        <a:off x="0" y="2993576"/>
        <a:ext cx="10133013" cy="1110554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E0095FE-03D2-464D-AEA7-E2D3671B9001}">
      <dsp:nvSpPr>
        <dsp:cNvPr id="0" name=""/>
        <dsp:cNvSpPr/>
      </dsp:nvSpPr>
      <dsp:spPr>
        <a:xfrm>
          <a:off x="0" y="48120"/>
          <a:ext cx="10285413" cy="19843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01930" tIns="201930" rIns="201930" bIns="201930" numCol="1" spcCol="1270" anchor="ctr" anchorCtr="0">
          <a:noAutofit/>
        </a:bodyPr>
        <a:lstStyle/>
        <a:p>
          <a:pPr marL="0" lvl="0" indent="0" algn="l" defTabSz="2355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5300" kern="1200" dirty="0"/>
            <a:t>Archivos demasiado grandes para caber en memoria </a:t>
          </a:r>
          <a:r>
            <a:rPr lang="es-AR" altLang="es-AR" sz="5300" kern="1200" dirty="0" err="1"/>
            <a:t>Ram</a:t>
          </a:r>
          <a:endParaRPr lang="es-AR" sz="5300" kern="1200" dirty="0"/>
        </a:p>
      </dsp:txBody>
      <dsp:txXfrm>
        <a:off x="96867" y="144987"/>
        <a:ext cx="10091679" cy="1790586"/>
      </dsp:txXfrm>
    </dsp:sp>
    <dsp:sp modelId="{AD32BAB3-1EE8-4590-8061-95A3C969EE33}">
      <dsp:nvSpPr>
        <dsp:cNvPr id="0" name=""/>
        <dsp:cNvSpPr/>
      </dsp:nvSpPr>
      <dsp:spPr>
        <a:xfrm>
          <a:off x="0" y="2032440"/>
          <a:ext cx="10285413" cy="19747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6562" tIns="67310" rIns="376936" bIns="67310" numCol="1" spcCol="1270" anchor="t" anchorCtr="0">
          <a:noAutofit/>
        </a:bodyPr>
        <a:lstStyle/>
        <a:p>
          <a:pPr marL="285750" lvl="1" indent="-285750" algn="l" defTabSz="1822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4100" kern="1200" dirty="0"/>
            <a:t>Partir el archivo</a:t>
          </a:r>
        </a:p>
        <a:p>
          <a:pPr marL="285750" lvl="1" indent="-285750" algn="l" defTabSz="1822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4100" kern="1200" dirty="0"/>
            <a:t>Ordenar cada parte</a:t>
          </a:r>
        </a:p>
        <a:p>
          <a:pPr marL="285750" lvl="1" indent="-285750" algn="l" defTabSz="1822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4100" kern="1200" dirty="0"/>
            <a:t>Juntar las partes ordenadas (</a:t>
          </a:r>
          <a:r>
            <a:rPr lang="es-AR" altLang="es-AR" sz="4100" kern="1200" dirty="0" err="1"/>
            <a:t>merge</a:t>
          </a:r>
          <a:r>
            <a:rPr lang="es-AR" altLang="es-AR" sz="4100" kern="1200" dirty="0"/>
            <a:t>)</a:t>
          </a:r>
        </a:p>
      </dsp:txBody>
      <dsp:txXfrm>
        <a:off x="0" y="2032440"/>
        <a:ext cx="10285413" cy="197478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7E4A5CA-5C56-4A9A-83B7-4E7B42975C3B}">
      <dsp:nvSpPr>
        <dsp:cNvPr id="0" name=""/>
        <dsp:cNvSpPr/>
      </dsp:nvSpPr>
      <dsp:spPr>
        <a:xfrm>
          <a:off x="10033" y="914397"/>
          <a:ext cx="2998967" cy="244821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 dirty="0"/>
            <a:t>Búsqueda binaria mejora la secuencial</a:t>
          </a:r>
        </a:p>
      </dsp:txBody>
      <dsp:txXfrm>
        <a:off x="81739" y="986103"/>
        <a:ext cx="2855555" cy="2304807"/>
      </dsp:txXfrm>
    </dsp:sp>
    <dsp:sp modelId="{1D9903BC-7C31-4855-BD10-C2DE587A3CF4}">
      <dsp:nvSpPr>
        <dsp:cNvPr id="0" name=""/>
        <dsp:cNvSpPr/>
      </dsp:nvSpPr>
      <dsp:spPr>
        <a:xfrm>
          <a:off x="3308898" y="1766634"/>
          <a:ext cx="635781" cy="7437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AR" sz="1600" kern="1200"/>
        </a:p>
      </dsp:txBody>
      <dsp:txXfrm>
        <a:off x="3308898" y="1915383"/>
        <a:ext cx="445047" cy="446246"/>
      </dsp:txXfrm>
    </dsp:sp>
    <dsp:sp modelId="{9D651314-B63C-491D-9172-AD020BB78FDA}">
      <dsp:nvSpPr>
        <dsp:cNvPr id="0" name=""/>
        <dsp:cNvSpPr/>
      </dsp:nvSpPr>
      <dsp:spPr>
        <a:xfrm>
          <a:off x="4208588" y="900551"/>
          <a:ext cx="2998967" cy="2475911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 dirty="0"/>
            <a:t>Problemas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600" kern="1200" dirty="0"/>
            <a:t># accesos baja pero no llega a uno</a:t>
          </a:r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600" kern="1200" dirty="0"/>
            <a:t>Acceder por el NRR requiere una lectur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600" kern="1200" dirty="0"/>
            <a:t>Costo de mantener el orden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600" kern="1200" dirty="0"/>
            <a:t>Clasificación en RAM solo para archivos pequeños</a:t>
          </a:r>
        </a:p>
      </dsp:txBody>
      <dsp:txXfrm>
        <a:off x="4281105" y="973068"/>
        <a:ext cx="2853933" cy="2330877"/>
      </dsp:txXfrm>
    </dsp:sp>
    <dsp:sp modelId="{31AAF699-BEAD-4A11-A6B8-6093FDC77037}">
      <dsp:nvSpPr>
        <dsp:cNvPr id="0" name=""/>
        <dsp:cNvSpPr/>
      </dsp:nvSpPr>
      <dsp:spPr>
        <a:xfrm>
          <a:off x="7507453" y="1766634"/>
          <a:ext cx="635781" cy="743744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AR" sz="1600" kern="1200"/>
        </a:p>
      </dsp:txBody>
      <dsp:txXfrm>
        <a:off x="7507453" y="1915383"/>
        <a:ext cx="445047" cy="446246"/>
      </dsp:txXfrm>
    </dsp:sp>
    <dsp:sp modelId="{64EE64B7-0C48-4571-BA46-4BE05F02F816}">
      <dsp:nvSpPr>
        <dsp:cNvPr id="0" name=""/>
        <dsp:cNvSpPr/>
      </dsp:nvSpPr>
      <dsp:spPr>
        <a:xfrm>
          <a:off x="8407143" y="872840"/>
          <a:ext cx="2998967" cy="253133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 dirty="0"/>
            <a:t>Mejorar el método de ordenación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600" kern="1200" dirty="0"/>
            <a:t>No reordenando TODO el archivo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600" kern="1200" dirty="0"/>
            <a:t>Reorganizando con métodos más eficientes (árboles)</a:t>
          </a:r>
        </a:p>
      </dsp:txBody>
      <dsp:txXfrm>
        <a:off x="8481283" y="946980"/>
        <a:ext cx="2850687" cy="238305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8ED4CE-C702-094C-8B48-30DCCF41C3EE}" type="datetimeFigureOut">
              <a:rPr lang="es-AR" smtClean="0"/>
              <a:t>31/3/20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69F9FD-8D4D-C044-B48D-ECB381682B72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674727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EFE4ED-F3B5-45B0-A098-413370BED8F9}" type="slidenum">
              <a:rPr lang="es-AR" altLang="es-AR"/>
              <a:pPr/>
              <a:t>8</a:t>
            </a:fld>
            <a:endParaRPr lang="es-AR" altLang="es-AR"/>
          </a:p>
        </p:txBody>
      </p:sp>
      <p:sp>
        <p:nvSpPr>
          <p:cNvPr id="81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22377371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31740129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13020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846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5308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</p:sp>
    </p:spTree>
    <p:extLst>
      <p:ext uri="{BB962C8B-B14F-4D97-AF65-F5344CB8AC3E}">
        <p14:creationId xmlns:p14="http://schemas.microsoft.com/office/powerpoint/2010/main" val="42606311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8883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76827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08004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700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19954A3-9DFD-4C44-94BA-B95130A3BA1C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2455480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192553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r>
              <a:rPr lang="en-US"/>
              <a:t>FOD - CLASE 4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918009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</p:sldLayoutIdLst>
  <p:hf hdr="0" ftr="0"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Relationship Id="rId9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3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Relationship Id="rId9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4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Relationship Id="rId9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5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6" Type="http://schemas.openxmlformats.org/officeDocument/2006/relationships/diagramQuickStyle" Target="../diagrams/quickStyle5.xml"/><Relationship Id="rId5" Type="http://schemas.openxmlformats.org/officeDocument/2006/relationships/diagramLayout" Target="../diagrams/layout5.xml"/><Relationship Id="rId4" Type="http://schemas.openxmlformats.org/officeDocument/2006/relationships/diagramData" Target="../diagrams/data5.xml"/><Relationship Id="rId9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6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Relationship Id="rId9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audio" Target="../media/media7.m4a"/><Relationship Id="rId7" Type="http://schemas.openxmlformats.org/officeDocument/2006/relationships/image" Target="../media/image2.emf"/><Relationship Id="rId2" Type="http://schemas.microsoft.com/office/2007/relationships/media" Target="../media/media7.m4a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7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Relationship Id="rId9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>
            <a:extLst>
              <a:ext uri="{FF2B5EF4-FFF2-40B4-BE49-F238E27FC236}">
                <a16:creationId xmlns:a16="http://schemas.microsoft.com/office/drawing/2014/main" id="{F24B2534-F92D-8B41-BE2E-E5803AD6F7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sz="3600" dirty="0"/>
              <a:t>Fundamentos de </a:t>
            </a:r>
            <a:br>
              <a:rPr lang="es-AR" sz="3600" dirty="0"/>
            </a:br>
            <a:r>
              <a:rPr lang="es-AR" sz="3600" dirty="0"/>
              <a:t>Organización de </a:t>
            </a:r>
            <a:br>
              <a:rPr lang="es-AR" sz="3600" dirty="0"/>
            </a:br>
            <a:r>
              <a:rPr lang="es-AR" sz="3600" dirty="0"/>
              <a:t>datos</a:t>
            </a:r>
          </a:p>
        </p:txBody>
      </p:sp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58986129-4283-EB49-8433-9A8AAFDA7C2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AR" sz="4400" dirty="0"/>
              <a:t>Clase 4</a:t>
            </a:r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6BA3CE15-E5C1-3146-B655-480F343DE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5A3EE5ED-C969-B84C-B1BC-DED0E68F27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3915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62561234"/>
              </p:ext>
            </p:extLst>
          </p:nvPr>
        </p:nvGraphicFramePr>
        <p:xfrm>
          <a:off x="1390650" y="1731818"/>
          <a:ext cx="10113963" cy="41800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  <p:pic>
        <p:nvPicPr>
          <p:cNvPr id="4" name="c2_4" descr="c2_4">
            <a:hlinkClick r:id="" action="ppaction://media"/>
            <a:extLst>
              <a:ext uri="{FF2B5EF4-FFF2-40B4-BE49-F238E27FC236}">
                <a16:creationId xmlns:a16="http://schemas.microsoft.com/office/drawing/2014/main" id="{CDB6CEFB-5EF4-E54D-9451-A653F668725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3824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770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Archivos - Búsqueda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11868089"/>
              </p:ext>
            </p:extLst>
          </p:nvPr>
        </p:nvGraphicFramePr>
        <p:xfrm>
          <a:off x="1390650" y="1801091"/>
          <a:ext cx="10113963" cy="41107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FOD - Facultad de Informática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2BBD45-8E65-4114-858A-FFC781B2D776}" type="slidenum">
              <a:rPr lang="es-ES" altLang="es-AR" smtClean="0"/>
              <a:pPr/>
              <a:t>3</a:t>
            </a:fld>
            <a:endParaRPr lang="es-ES" altLang="es-AR"/>
          </a:p>
        </p:txBody>
      </p:sp>
      <p:pic>
        <p:nvPicPr>
          <p:cNvPr id="2" name="c4_3" descr="c4_3">
            <a:hlinkClick r:id="" action="ppaction://media"/>
            <a:extLst>
              <a:ext uri="{FF2B5EF4-FFF2-40B4-BE49-F238E27FC236}">
                <a16:creationId xmlns:a16="http://schemas.microsoft.com/office/drawing/2014/main" id="{C8AF2FF4-6DFB-CC45-BB6F-0A226A22166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352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318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Archivos - Búsqueda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84783161"/>
              </p:ext>
            </p:extLst>
          </p:nvPr>
        </p:nvGraphicFramePr>
        <p:xfrm>
          <a:off x="1371600" y="2171700"/>
          <a:ext cx="10133013" cy="37401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FOD - Facultad de Informática</a:t>
            </a:r>
            <a:endParaRPr lang="es-ES" alt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ECBDA6-98F2-4033-8BE9-175ECD271A5C}" type="slidenum">
              <a:rPr lang="es-ES" altLang="es-AR" smtClean="0"/>
              <a:pPr/>
              <a:t>4</a:t>
            </a:fld>
            <a:endParaRPr lang="es-ES" altLang="es-AR"/>
          </a:p>
        </p:txBody>
      </p:sp>
      <p:pic>
        <p:nvPicPr>
          <p:cNvPr id="2" name="c4_4" descr="c4_4">
            <a:hlinkClick r:id="" action="ppaction://media"/>
            <a:extLst>
              <a:ext uri="{FF2B5EF4-FFF2-40B4-BE49-F238E27FC236}">
                <a16:creationId xmlns:a16="http://schemas.microsoft.com/office/drawing/2014/main" id="{4C688C7D-2962-174E-833E-62D9A816461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3279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8817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Clasificación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45621248"/>
              </p:ext>
            </p:extLst>
          </p:nvPr>
        </p:nvGraphicFramePr>
        <p:xfrm>
          <a:off x="1219200" y="1898073"/>
          <a:ext cx="10285413" cy="401377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</a:t>
            </a:fld>
            <a:endParaRPr lang="es-AR"/>
          </a:p>
        </p:txBody>
      </p:sp>
      <p:pic>
        <p:nvPicPr>
          <p:cNvPr id="3" name="c4_5" descr="c4_5">
            <a:hlinkClick r:id="" action="ppaction://media"/>
            <a:extLst>
              <a:ext uri="{FF2B5EF4-FFF2-40B4-BE49-F238E27FC236}">
                <a16:creationId xmlns:a16="http://schemas.microsoft.com/office/drawing/2014/main" id="{266D2C37-6112-5A4A-9BB6-37BDA85D1A6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528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1260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</a:t>
            </a:r>
            <a:r>
              <a:rPr lang="es-AR" dirty="0"/>
              <a:t>Clasificación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2496642"/>
              </p:ext>
            </p:extLst>
          </p:nvPr>
        </p:nvGraphicFramePr>
        <p:xfrm>
          <a:off x="1371600" y="1759527"/>
          <a:ext cx="10133013" cy="415232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</a:t>
            </a:fld>
            <a:endParaRPr lang="es-AR"/>
          </a:p>
        </p:txBody>
      </p:sp>
      <p:pic>
        <p:nvPicPr>
          <p:cNvPr id="3" name="c4_6" descr="c4_6">
            <a:hlinkClick r:id="" action="ppaction://media"/>
            <a:extLst>
              <a:ext uri="{FF2B5EF4-FFF2-40B4-BE49-F238E27FC236}">
                <a16:creationId xmlns:a16="http://schemas.microsoft.com/office/drawing/2014/main" id="{FEC53B31-D786-3D40-890C-76E26061657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3728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877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clasificación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82062958"/>
              </p:ext>
            </p:extLst>
          </p:nvPr>
        </p:nvGraphicFramePr>
        <p:xfrm>
          <a:off x="1219200" y="1856509"/>
          <a:ext cx="10285413" cy="40553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</a:t>
            </a:fld>
            <a:endParaRPr lang="es-AR"/>
          </a:p>
        </p:txBody>
      </p:sp>
      <p:pic>
        <p:nvPicPr>
          <p:cNvPr id="3" name="c4_7" descr="c4_7">
            <a:hlinkClick r:id="" action="ppaction://media"/>
            <a:extLst>
              <a:ext uri="{FF2B5EF4-FFF2-40B4-BE49-F238E27FC236}">
                <a16:creationId xmlns:a16="http://schemas.microsoft.com/office/drawing/2014/main" id="{60640AFC-3822-7841-BF74-279609362DC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4665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676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FOD - Facultad de Informática</a:t>
            </a:r>
            <a:endParaRPr lang="es-ES" altLang="es-AR"/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76F313-CDA4-4D11-A230-9E6233EAB833}" type="slidenum">
              <a:rPr lang="es-ES" altLang="es-AR"/>
              <a:pPr/>
              <a:t>8</a:t>
            </a:fld>
            <a:endParaRPr lang="es-ES" altLang="es-AR"/>
          </a:p>
        </p:txBody>
      </p:sp>
      <p:sp>
        <p:nvSpPr>
          <p:cNvPr id="81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Archivos – Clasificación</a:t>
            </a:r>
          </a:p>
        </p:txBody>
      </p:sp>
      <p:graphicFrame>
        <p:nvGraphicFramePr>
          <p:cNvPr id="8140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115381"/>
              </p:ext>
            </p:extLst>
          </p:nvPr>
        </p:nvGraphicFramePr>
        <p:xfrm>
          <a:off x="2303757" y="2480267"/>
          <a:ext cx="8630996" cy="3069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Visio" r:id="rId6" imgW="7082439" imgH="3926994" progId="Visio.Drawing.11">
                  <p:embed/>
                </p:oleObj>
              </mc:Choice>
              <mc:Fallback>
                <p:oleObj name="Visio" r:id="rId6" imgW="7082439" imgH="3926994" progId="Visio.Drawing.11">
                  <p:embed/>
                  <p:pic>
                    <p:nvPicPr>
                      <p:cNvPr id="8140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3757" y="2480267"/>
                        <a:ext cx="8630996" cy="30695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c4_8" descr="c4_8">
            <a:hlinkClick r:id="" action="ppaction://media"/>
            <a:extLst>
              <a:ext uri="{FF2B5EF4-FFF2-40B4-BE49-F238E27FC236}">
                <a16:creationId xmlns:a16="http://schemas.microsoft.com/office/drawing/2014/main" id="{997542BB-B3BD-1140-BE2B-34F99E95F1CD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4336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599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chivos </a:t>
            </a:r>
            <a:r>
              <a:rPr lang="es-AR" dirty="0">
                <a:sym typeface="Wingdings" panose="05000000000000000000" pitchFamily="2" charset="2"/>
              </a:rPr>
              <a:t> Algunas conclusion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7786472"/>
              </p:ext>
            </p:extLst>
          </p:nvPr>
        </p:nvGraphicFramePr>
        <p:xfrm>
          <a:off x="775854" y="1662545"/>
          <a:ext cx="11416145" cy="42770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9</a:t>
            </a:fld>
            <a:endParaRPr lang="es-AR"/>
          </a:p>
        </p:txBody>
      </p:sp>
      <p:pic>
        <p:nvPicPr>
          <p:cNvPr id="3" name="c4_9" descr="c4_9">
            <a:hlinkClick r:id="" action="ppaction://media"/>
            <a:extLst>
              <a:ext uri="{FF2B5EF4-FFF2-40B4-BE49-F238E27FC236}">
                <a16:creationId xmlns:a16="http://schemas.microsoft.com/office/drawing/2014/main" id="{F92EE698-BD79-9646-BE5E-089269D1B06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3483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9946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Recort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Recorte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Recort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59</TotalTime>
  <Words>345</Words>
  <Application>Microsoft Macintosh PowerPoint</Application>
  <PresentationFormat>Panorámica</PresentationFormat>
  <Paragraphs>79</Paragraphs>
  <Slides>9</Slides>
  <Notes>1</Notes>
  <HiddenSlides>0</HiddenSlides>
  <MMClips>8</MMClips>
  <ScaleCrop>false</ScaleCrop>
  <HeadingPairs>
    <vt:vector size="8" baseType="variant">
      <vt:variant>
        <vt:lpstr>Fuentes usadas</vt:lpstr>
      </vt:variant>
      <vt:variant>
        <vt:i4>3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9</vt:i4>
      </vt:variant>
    </vt:vector>
  </HeadingPairs>
  <TitlesOfParts>
    <vt:vector size="14" baseType="lpstr">
      <vt:lpstr>Calibri</vt:lpstr>
      <vt:lpstr>Franklin Gothic Book</vt:lpstr>
      <vt:lpstr>Wingdings</vt:lpstr>
      <vt:lpstr>Recorte</vt:lpstr>
      <vt:lpstr>Visio</vt:lpstr>
      <vt:lpstr>Fundamentos de  Organización de  datos</vt:lpstr>
      <vt:lpstr>Agenda</vt:lpstr>
      <vt:lpstr>Archivos - Búsqueda</vt:lpstr>
      <vt:lpstr>Archivos - Búsqueda</vt:lpstr>
      <vt:lpstr>Archivos  Clasificación</vt:lpstr>
      <vt:lpstr>Archivos  Clasificación</vt:lpstr>
      <vt:lpstr>Archivos  clasificación</vt:lpstr>
      <vt:lpstr>Archivos – Clasificación</vt:lpstr>
      <vt:lpstr>Archivos  Algunas conclusion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os de  Organización de  datos</dc:title>
  <dc:creator>Rodolfo Bertone</dc:creator>
  <cp:lastModifiedBy>Rodolfo Bertone</cp:lastModifiedBy>
  <cp:revision>8</cp:revision>
  <dcterms:created xsi:type="dcterms:W3CDTF">2020-03-05T16:49:26Z</dcterms:created>
  <dcterms:modified xsi:type="dcterms:W3CDTF">2020-03-31T18:25:25Z</dcterms:modified>
</cp:coreProperties>
</file>